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bookmarkStart w:id="0" w:name="_Toc3473524" w:displacedByCustomXml="next"/>
    <w:bookmarkStart w:id="1" w:name="_Toc3641050" w:displacedByCustomXml="next"/>
    <w:sdt>
      <w:sdtPr>
        <w:rPr>
          <w:rFonts w:ascii="Times New Roman" w:hAnsi="Times New Roman"/>
          <w:color w:val="000000"/>
          <w:sz w:val="28"/>
          <w:szCs w:val="20"/>
        </w:rPr>
        <w:id w:val="30875371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9BBF9A0" w14:textId="186BB41B" w:rsidR="003F1A2B" w:rsidRDefault="00737409" w:rsidP="008173D9">
          <w:pPr>
            <w:pStyle w:val="TOCHeading"/>
            <w:spacing w:line="276" w:lineRule="auto"/>
            <w:ind w:firstLine="0"/>
            <w:jc w:val="center"/>
            <w:rPr>
              <w:rFonts w:ascii="Times New Roman" w:hAnsi="Times New Roman"/>
              <w:b/>
              <w:color w:val="auto"/>
            </w:rPr>
          </w:pPr>
          <w:r w:rsidRPr="002E132F">
            <w:rPr>
              <w:rFonts w:ascii="Times New Roman" w:hAnsi="Times New Roman"/>
              <w:b/>
              <w:color w:val="auto"/>
            </w:rPr>
            <w:t>Содержание</w:t>
          </w:r>
        </w:p>
        <w:p w14:paraId="394882D9" w14:textId="77777777" w:rsidR="002E132F" w:rsidRPr="002E132F" w:rsidRDefault="002E132F" w:rsidP="002E132F"/>
        <w:p w14:paraId="16CDA14E" w14:textId="6AB4F636" w:rsidR="009468A3" w:rsidRDefault="003F1A2B">
          <w:pPr>
            <w:pStyle w:val="TOC1"/>
            <w:rPr>
              <w:rFonts w:asciiTheme="minorHAnsi" w:eastAsiaTheme="minorEastAsia" w:hAnsiTheme="minorHAnsi" w:cstheme="minorBidi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7797159" w:history="1">
            <w:r w:rsidR="009468A3" w:rsidRPr="00197E30">
              <w:rPr>
                <w:rStyle w:val="Hyperlink"/>
              </w:rPr>
              <w:t>Введение</w:t>
            </w:r>
            <w:r w:rsidR="009468A3">
              <w:rPr>
                <w:webHidden/>
              </w:rPr>
              <w:tab/>
            </w:r>
            <w:r w:rsidR="009468A3">
              <w:rPr>
                <w:webHidden/>
              </w:rPr>
              <w:fldChar w:fldCharType="begin"/>
            </w:r>
            <w:r w:rsidR="009468A3">
              <w:rPr>
                <w:webHidden/>
              </w:rPr>
              <w:instrText xml:space="preserve"> PAGEREF _Toc167797159 \h </w:instrText>
            </w:r>
            <w:r w:rsidR="009468A3">
              <w:rPr>
                <w:webHidden/>
              </w:rPr>
            </w:r>
            <w:r w:rsidR="009468A3">
              <w:rPr>
                <w:webHidden/>
              </w:rPr>
              <w:fldChar w:fldCharType="separate"/>
            </w:r>
            <w:r w:rsidR="00224AF8">
              <w:rPr>
                <w:webHidden/>
              </w:rPr>
              <w:t>3</w:t>
            </w:r>
            <w:r w:rsidR="009468A3">
              <w:rPr>
                <w:webHidden/>
              </w:rPr>
              <w:fldChar w:fldCharType="end"/>
            </w:r>
          </w:hyperlink>
        </w:p>
        <w:p w14:paraId="69B1F08B" w14:textId="5CA6FE98" w:rsidR="009468A3" w:rsidRDefault="00000000">
          <w:pPr>
            <w:pStyle w:val="TOC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7797160" w:history="1">
            <w:r w:rsidR="009468A3" w:rsidRPr="00197E30">
              <w:rPr>
                <w:rStyle w:val="Hyperlink"/>
              </w:rPr>
              <w:t>1 Техническое задание</w:t>
            </w:r>
            <w:r w:rsidR="009468A3">
              <w:rPr>
                <w:webHidden/>
              </w:rPr>
              <w:tab/>
            </w:r>
            <w:r w:rsidR="009468A3">
              <w:rPr>
                <w:webHidden/>
              </w:rPr>
              <w:fldChar w:fldCharType="begin"/>
            </w:r>
            <w:r w:rsidR="009468A3">
              <w:rPr>
                <w:webHidden/>
              </w:rPr>
              <w:instrText xml:space="preserve"> PAGEREF _Toc167797160 \h </w:instrText>
            </w:r>
            <w:r w:rsidR="009468A3">
              <w:rPr>
                <w:webHidden/>
              </w:rPr>
            </w:r>
            <w:r w:rsidR="009468A3">
              <w:rPr>
                <w:webHidden/>
              </w:rPr>
              <w:fldChar w:fldCharType="separate"/>
            </w:r>
            <w:r w:rsidR="00224AF8">
              <w:rPr>
                <w:webHidden/>
              </w:rPr>
              <w:t>4</w:t>
            </w:r>
            <w:r w:rsidR="009468A3">
              <w:rPr>
                <w:webHidden/>
              </w:rPr>
              <w:fldChar w:fldCharType="end"/>
            </w:r>
          </w:hyperlink>
        </w:p>
        <w:p w14:paraId="6A660213" w14:textId="4D53078F" w:rsidR="009468A3" w:rsidRDefault="00000000" w:rsidP="009468A3">
          <w:pPr>
            <w:pStyle w:val="TOC2"/>
            <w:ind w:left="284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7797161" w:history="1">
            <w:r w:rsidR="009468A3" w:rsidRPr="00197E30">
              <w:rPr>
                <w:rStyle w:val="Hyperlink"/>
              </w:rPr>
              <w:t>1.1 Общее описание</w:t>
            </w:r>
            <w:r w:rsidR="009468A3">
              <w:rPr>
                <w:webHidden/>
              </w:rPr>
              <w:tab/>
            </w:r>
            <w:r w:rsidR="009468A3">
              <w:rPr>
                <w:webHidden/>
              </w:rPr>
              <w:fldChar w:fldCharType="begin"/>
            </w:r>
            <w:r w:rsidR="009468A3">
              <w:rPr>
                <w:webHidden/>
              </w:rPr>
              <w:instrText xml:space="preserve"> PAGEREF _Toc167797161 \h </w:instrText>
            </w:r>
            <w:r w:rsidR="009468A3">
              <w:rPr>
                <w:webHidden/>
              </w:rPr>
            </w:r>
            <w:r w:rsidR="009468A3">
              <w:rPr>
                <w:webHidden/>
              </w:rPr>
              <w:fldChar w:fldCharType="separate"/>
            </w:r>
            <w:r w:rsidR="00224AF8">
              <w:rPr>
                <w:webHidden/>
              </w:rPr>
              <w:t>4</w:t>
            </w:r>
            <w:r w:rsidR="009468A3">
              <w:rPr>
                <w:webHidden/>
              </w:rPr>
              <w:fldChar w:fldCharType="end"/>
            </w:r>
          </w:hyperlink>
        </w:p>
        <w:p w14:paraId="666A7D39" w14:textId="47FD4722" w:rsidR="009468A3" w:rsidRDefault="00000000" w:rsidP="009468A3">
          <w:pPr>
            <w:pStyle w:val="TOC2"/>
            <w:ind w:left="284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7797162" w:history="1">
            <w:r w:rsidR="009468A3" w:rsidRPr="00197E30">
              <w:rPr>
                <w:rStyle w:val="Hyperlink"/>
              </w:rPr>
              <w:t>1.1.1 Функциональность решения</w:t>
            </w:r>
            <w:r w:rsidR="009468A3">
              <w:rPr>
                <w:webHidden/>
              </w:rPr>
              <w:tab/>
            </w:r>
            <w:r w:rsidR="009468A3">
              <w:rPr>
                <w:webHidden/>
              </w:rPr>
              <w:fldChar w:fldCharType="begin"/>
            </w:r>
            <w:r w:rsidR="009468A3">
              <w:rPr>
                <w:webHidden/>
              </w:rPr>
              <w:instrText xml:space="preserve"> PAGEREF _Toc167797162 \h </w:instrText>
            </w:r>
            <w:r w:rsidR="009468A3">
              <w:rPr>
                <w:webHidden/>
              </w:rPr>
            </w:r>
            <w:r w:rsidR="009468A3">
              <w:rPr>
                <w:webHidden/>
              </w:rPr>
              <w:fldChar w:fldCharType="separate"/>
            </w:r>
            <w:r w:rsidR="00224AF8">
              <w:rPr>
                <w:webHidden/>
              </w:rPr>
              <w:t>4</w:t>
            </w:r>
            <w:r w:rsidR="009468A3">
              <w:rPr>
                <w:webHidden/>
              </w:rPr>
              <w:fldChar w:fldCharType="end"/>
            </w:r>
          </w:hyperlink>
        </w:p>
        <w:p w14:paraId="1E52EA3F" w14:textId="17037005" w:rsidR="009468A3" w:rsidRDefault="00000000" w:rsidP="009468A3">
          <w:pPr>
            <w:pStyle w:val="TOC2"/>
            <w:ind w:left="284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7797163" w:history="1">
            <w:r w:rsidR="009468A3" w:rsidRPr="00197E30">
              <w:rPr>
                <w:rStyle w:val="Hyperlink"/>
              </w:rPr>
              <w:t>1.1.2 Роли пользователей</w:t>
            </w:r>
            <w:r w:rsidR="009468A3">
              <w:rPr>
                <w:webHidden/>
              </w:rPr>
              <w:tab/>
            </w:r>
            <w:r w:rsidR="009468A3">
              <w:rPr>
                <w:webHidden/>
              </w:rPr>
              <w:fldChar w:fldCharType="begin"/>
            </w:r>
            <w:r w:rsidR="009468A3">
              <w:rPr>
                <w:webHidden/>
              </w:rPr>
              <w:instrText xml:space="preserve"> PAGEREF _Toc167797163 \h </w:instrText>
            </w:r>
            <w:r w:rsidR="009468A3">
              <w:rPr>
                <w:webHidden/>
              </w:rPr>
            </w:r>
            <w:r w:rsidR="009468A3">
              <w:rPr>
                <w:webHidden/>
              </w:rPr>
              <w:fldChar w:fldCharType="separate"/>
            </w:r>
            <w:r w:rsidR="00224AF8">
              <w:rPr>
                <w:webHidden/>
              </w:rPr>
              <w:t>4</w:t>
            </w:r>
            <w:r w:rsidR="009468A3">
              <w:rPr>
                <w:webHidden/>
              </w:rPr>
              <w:fldChar w:fldCharType="end"/>
            </w:r>
          </w:hyperlink>
        </w:p>
        <w:p w14:paraId="6DF133FF" w14:textId="1922296A" w:rsidR="009468A3" w:rsidRDefault="00000000" w:rsidP="009468A3">
          <w:pPr>
            <w:pStyle w:val="TOC2"/>
            <w:ind w:left="284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7797164" w:history="1">
            <w:r w:rsidR="009468A3" w:rsidRPr="00197E30">
              <w:rPr>
                <w:rStyle w:val="Hyperlink"/>
                <w:lang w:val="en-US"/>
              </w:rPr>
              <w:t xml:space="preserve">1.1.3 </w:t>
            </w:r>
            <w:r w:rsidR="009468A3" w:rsidRPr="00197E30">
              <w:rPr>
                <w:rStyle w:val="Hyperlink"/>
              </w:rPr>
              <w:t>Операционная среда</w:t>
            </w:r>
            <w:r w:rsidR="009468A3">
              <w:rPr>
                <w:webHidden/>
              </w:rPr>
              <w:tab/>
            </w:r>
            <w:r w:rsidR="009468A3">
              <w:rPr>
                <w:webHidden/>
              </w:rPr>
              <w:fldChar w:fldCharType="begin"/>
            </w:r>
            <w:r w:rsidR="009468A3">
              <w:rPr>
                <w:webHidden/>
              </w:rPr>
              <w:instrText xml:space="preserve"> PAGEREF _Toc167797164 \h </w:instrText>
            </w:r>
            <w:r w:rsidR="009468A3">
              <w:rPr>
                <w:webHidden/>
              </w:rPr>
            </w:r>
            <w:r w:rsidR="009468A3">
              <w:rPr>
                <w:webHidden/>
              </w:rPr>
              <w:fldChar w:fldCharType="separate"/>
            </w:r>
            <w:r w:rsidR="00224AF8">
              <w:rPr>
                <w:webHidden/>
              </w:rPr>
              <w:t>5</w:t>
            </w:r>
            <w:r w:rsidR="009468A3">
              <w:rPr>
                <w:webHidden/>
              </w:rPr>
              <w:fldChar w:fldCharType="end"/>
            </w:r>
          </w:hyperlink>
        </w:p>
        <w:p w14:paraId="5964B7EB" w14:textId="3D28EE76" w:rsidR="009468A3" w:rsidRDefault="00000000" w:rsidP="009468A3">
          <w:pPr>
            <w:pStyle w:val="TOC2"/>
            <w:ind w:left="284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7797165" w:history="1">
            <w:r w:rsidR="009468A3" w:rsidRPr="00197E30">
              <w:rPr>
                <w:rStyle w:val="Hyperlink"/>
              </w:rPr>
              <w:t>1.1.4 Ограничения дизайна и реализации</w:t>
            </w:r>
            <w:r w:rsidR="009468A3">
              <w:rPr>
                <w:webHidden/>
              </w:rPr>
              <w:tab/>
            </w:r>
            <w:r w:rsidR="009468A3">
              <w:rPr>
                <w:webHidden/>
              </w:rPr>
              <w:fldChar w:fldCharType="begin"/>
            </w:r>
            <w:r w:rsidR="009468A3">
              <w:rPr>
                <w:webHidden/>
              </w:rPr>
              <w:instrText xml:space="preserve"> PAGEREF _Toc167797165 \h </w:instrText>
            </w:r>
            <w:r w:rsidR="009468A3">
              <w:rPr>
                <w:webHidden/>
              </w:rPr>
            </w:r>
            <w:r w:rsidR="009468A3">
              <w:rPr>
                <w:webHidden/>
              </w:rPr>
              <w:fldChar w:fldCharType="separate"/>
            </w:r>
            <w:r w:rsidR="00224AF8">
              <w:rPr>
                <w:webHidden/>
              </w:rPr>
              <w:t>5</w:t>
            </w:r>
            <w:r w:rsidR="009468A3">
              <w:rPr>
                <w:webHidden/>
              </w:rPr>
              <w:fldChar w:fldCharType="end"/>
            </w:r>
          </w:hyperlink>
        </w:p>
        <w:p w14:paraId="07F09CFF" w14:textId="4C4DF72B" w:rsidR="009468A3" w:rsidRDefault="00000000" w:rsidP="009468A3">
          <w:pPr>
            <w:pStyle w:val="TOC2"/>
            <w:ind w:left="284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7797166" w:history="1">
            <w:r w:rsidR="009468A3" w:rsidRPr="00197E30">
              <w:rPr>
                <w:rStyle w:val="Hyperlink"/>
              </w:rPr>
              <w:t>1.2 Каталог функций</w:t>
            </w:r>
            <w:r w:rsidR="009468A3">
              <w:rPr>
                <w:webHidden/>
              </w:rPr>
              <w:tab/>
            </w:r>
            <w:r w:rsidR="009468A3">
              <w:rPr>
                <w:webHidden/>
              </w:rPr>
              <w:fldChar w:fldCharType="begin"/>
            </w:r>
            <w:r w:rsidR="009468A3">
              <w:rPr>
                <w:webHidden/>
              </w:rPr>
              <w:instrText xml:space="preserve"> PAGEREF _Toc167797166 \h </w:instrText>
            </w:r>
            <w:r w:rsidR="009468A3">
              <w:rPr>
                <w:webHidden/>
              </w:rPr>
            </w:r>
            <w:r w:rsidR="009468A3">
              <w:rPr>
                <w:webHidden/>
              </w:rPr>
              <w:fldChar w:fldCharType="separate"/>
            </w:r>
            <w:r w:rsidR="00224AF8">
              <w:rPr>
                <w:webHidden/>
              </w:rPr>
              <w:t>6</w:t>
            </w:r>
            <w:r w:rsidR="009468A3">
              <w:rPr>
                <w:webHidden/>
              </w:rPr>
              <w:fldChar w:fldCharType="end"/>
            </w:r>
          </w:hyperlink>
        </w:p>
        <w:p w14:paraId="34C3A852" w14:textId="0E873D8B" w:rsidR="009468A3" w:rsidRDefault="00000000" w:rsidP="009468A3">
          <w:pPr>
            <w:pStyle w:val="TOC2"/>
            <w:ind w:left="284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7797167" w:history="1">
            <w:r w:rsidR="009468A3" w:rsidRPr="00197E30">
              <w:rPr>
                <w:rStyle w:val="Hyperlink"/>
              </w:rPr>
              <w:t>1.3 Функциональность</w:t>
            </w:r>
            <w:r w:rsidR="009468A3">
              <w:rPr>
                <w:webHidden/>
              </w:rPr>
              <w:tab/>
            </w:r>
            <w:r w:rsidR="009468A3">
              <w:rPr>
                <w:webHidden/>
              </w:rPr>
              <w:fldChar w:fldCharType="begin"/>
            </w:r>
            <w:r w:rsidR="009468A3">
              <w:rPr>
                <w:webHidden/>
              </w:rPr>
              <w:instrText xml:space="preserve"> PAGEREF _Toc167797167 \h </w:instrText>
            </w:r>
            <w:r w:rsidR="009468A3">
              <w:rPr>
                <w:webHidden/>
              </w:rPr>
            </w:r>
            <w:r w:rsidR="009468A3">
              <w:rPr>
                <w:webHidden/>
              </w:rPr>
              <w:fldChar w:fldCharType="separate"/>
            </w:r>
            <w:r w:rsidR="00224AF8">
              <w:rPr>
                <w:webHidden/>
              </w:rPr>
              <w:t>10</w:t>
            </w:r>
            <w:r w:rsidR="009468A3">
              <w:rPr>
                <w:webHidden/>
              </w:rPr>
              <w:fldChar w:fldCharType="end"/>
            </w:r>
          </w:hyperlink>
        </w:p>
        <w:p w14:paraId="511D28C8" w14:textId="36373463" w:rsidR="009468A3" w:rsidRDefault="00000000" w:rsidP="009468A3">
          <w:pPr>
            <w:pStyle w:val="TOC2"/>
            <w:ind w:left="284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7797168" w:history="1">
            <w:r w:rsidR="009468A3" w:rsidRPr="00197E30">
              <w:rPr>
                <w:rStyle w:val="Hyperlink"/>
              </w:rPr>
              <w:t>1.4Атрибуты качества</w:t>
            </w:r>
            <w:r w:rsidR="009468A3">
              <w:rPr>
                <w:webHidden/>
              </w:rPr>
              <w:tab/>
            </w:r>
            <w:r w:rsidR="009468A3">
              <w:rPr>
                <w:webHidden/>
              </w:rPr>
              <w:fldChar w:fldCharType="begin"/>
            </w:r>
            <w:r w:rsidR="009468A3">
              <w:rPr>
                <w:webHidden/>
              </w:rPr>
              <w:instrText xml:space="preserve"> PAGEREF _Toc167797168 \h </w:instrText>
            </w:r>
            <w:r w:rsidR="009468A3">
              <w:rPr>
                <w:webHidden/>
              </w:rPr>
            </w:r>
            <w:r w:rsidR="009468A3">
              <w:rPr>
                <w:webHidden/>
              </w:rPr>
              <w:fldChar w:fldCharType="separate"/>
            </w:r>
            <w:r w:rsidR="00224AF8">
              <w:rPr>
                <w:webHidden/>
              </w:rPr>
              <w:t>11</w:t>
            </w:r>
            <w:r w:rsidR="009468A3">
              <w:rPr>
                <w:webHidden/>
              </w:rPr>
              <w:fldChar w:fldCharType="end"/>
            </w:r>
          </w:hyperlink>
        </w:p>
        <w:p w14:paraId="66B25613" w14:textId="2ACE471A" w:rsidR="009468A3" w:rsidRDefault="00000000" w:rsidP="009468A3">
          <w:pPr>
            <w:pStyle w:val="TOC2"/>
            <w:ind w:left="284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7797169" w:history="1">
            <w:r w:rsidR="009468A3" w:rsidRPr="00197E30">
              <w:rPr>
                <w:rStyle w:val="Hyperlink"/>
              </w:rPr>
              <w:t>1.5 Бизнес-правила</w:t>
            </w:r>
            <w:r w:rsidR="009468A3">
              <w:rPr>
                <w:webHidden/>
              </w:rPr>
              <w:tab/>
            </w:r>
            <w:r w:rsidR="009468A3">
              <w:rPr>
                <w:webHidden/>
              </w:rPr>
              <w:fldChar w:fldCharType="begin"/>
            </w:r>
            <w:r w:rsidR="009468A3">
              <w:rPr>
                <w:webHidden/>
              </w:rPr>
              <w:instrText xml:space="preserve"> PAGEREF _Toc167797169 \h </w:instrText>
            </w:r>
            <w:r w:rsidR="009468A3">
              <w:rPr>
                <w:webHidden/>
              </w:rPr>
            </w:r>
            <w:r w:rsidR="009468A3">
              <w:rPr>
                <w:webHidden/>
              </w:rPr>
              <w:fldChar w:fldCharType="separate"/>
            </w:r>
            <w:r w:rsidR="00224AF8">
              <w:rPr>
                <w:webHidden/>
              </w:rPr>
              <w:t>12</w:t>
            </w:r>
            <w:r w:rsidR="009468A3">
              <w:rPr>
                <w:webHidden/>
              </w:rPr>
              <w:fldChar w:fldCharType="end"/>
            </w:r>
          </w:hyperlink>
        </w:p>
        <w:p w14:paraId="629CF370" w14:textId="0895D20E" w:rsidR="009468A3" w:rsidRDefault="00000000" w:rsidP="009468A3">
          <w:pPr>
            <w:pStyle w:val="TOC2"/>
            <w:ind w:left="284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7797170" w:history="1">
            <w:r w:rsidR="009468A3" w:rsidRPr="00197E30">
              <w:rPr>
                <w:rStyle w:val="Hyperlink"/>
              </w:rPr>
              <w:t>1.6 Общие функциональные требования</w:t>
            </w:r>
            <w:r w:rsidR="009468A3">
              <w:rPr>
                <w:webHidden/>
              </w:rPr>
              <w:tab/>
            </w:r>
            <w:r w:rsidR="009468A3">
              <w:rPr>
                <w:webHidden/>
              </w:rPr>
              <w:fldChar w:fldCharType="begin"/>
            </w:r>
            <w:r w:rsidR="009468A3">
              <w:rPr>
                <w:webHidden/>
              </w:rPr>
              <w:instrText xml:space="preserve"> PAGEREF _Toc167797170 \h </w:instrText>
            </w:r>
            <w:r w:rsidR="009468A3">
              <w:rPr>
                <w:webHidden/>
              </w:rPr>
            </w:r>
            <w:r w:rsidR="009468A3">
              <w:rPr>
                <w:webHidden/>
              </w:rPr>
              <w:fldChar w:fldCharType="separate"/>
            </w:r>
            <w:r w:rsidR="00224AF8">
              <w:rPr>
                <w:webHidden/>
              </w:rPr>
              <w:t>1</w:t>
            </w:r>
            <w:r w:rsidR="0058012A">
              <w:rPr>
                <w:webHidden/>
              </w:rPr>
              <w:t>3</w:t>
            </w:r>
            <w:r w:rsidR="009468A3">
              <w:rPr>
                <w:webHidden/>
              </w:rPr>
              <w:fldChar w:fldCharType="end"/>
            </w:r>
          </w:hyperlink>
        </w:p>
        <w:p w14:paraId="3A33F60A" w14:textId="20F79CD7" w:rsidR="009468A3" w:rsidRDefault="00000000">
          <w:pPr>
            <w:pStyle w:val="TOC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7797171" w:history="1">
            <w:r w:rsidR="009468A3" w:rsidRPr="00197E30">
              <w:rPr>
                <w:rStyle w:val="Hyperlink"/>
              </w:rPr>
              <w:t>2 Проектирование дизайна web-страниц</w:t>
            </w:r>
            <w:r w:rsidR="009468A3">
              <w:rPr>
                <w:webHidden/>
              </w:rPr>
              <w:tab/>
            </w:r>
            <w:r w:rsidR="004002DF">
              <w:rPr>
                <w:webHidden/>
                <w:lang w:val="en-US"/>
              </w:rPr>
              <w:t>19</w:t>
            </w:r>
          </w:hyperlink>
        </w:p>
        <w:p w14:paraId="7672BC1D" w14:textId="475BD555" w:rsidR="009468A3" w:rsidRDefault="00000000" w:rsidP="009468A3">
          <w:pPr>
            <w:pStyle w:val="TOC2"/>
            <w:ind w:left="284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7797172" w:history="1">
            <w:r w:rsidR="009468A3" w:rsidRPr="00197E30">
              <w:rPr>
                <w:rStyle w:val="Hyperlink"/>
              </w:rPr>
              <w:t>2.1 Структура сайта</w:t>
            </w:r>
            <w:r w:rsidR="009468A3">
              <w:rPr>
                <w:webHidden/>
              </w:rPr>
              <w:tab/>
            </w:r>
            <w:r w:rsidR="004002DF">
              <w:rPr>
                <w:webHidden/>
                <w:lang w:val="en-US"/>
              </w:rPr>
              <w:t>19</w:t>
            </w:r>
          </w:hyperlink>
        </w:p>
        <w:p w14:paraId="2AA7A69D" w14:textId="795018A5" w:rsidR="009468A3" w:rsidRDefault="00000000" w:rsidP="009468A3">
          <w:pPr>
            <w:pStyle w:val="TOC2"/>
            <w:ind w:left="284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7797173" w:history="1">
            <w:r w:rsidR="009468A3" w:rsidRPr="00197E30">
              <w:rPr>
                <w:rStyle w:val="Hyperlink"/>
              </w:rPr>
              <w:t>2.2 Текстовый прототип</w:t>
            </w:r>
            <w:r w:rsidR="009468A3">
              <w:rPr>
                <w:webHidden/>
              </w:rPr>
              <w:tab/>
            </w:r>
            <w:r w:rsidR="004002DF">
              <w:rPr>
                <w:webHidden/>
                <w:lang w:val="en-US"/>
              </w:rPr>
              <w:t>19</w:t>
            </w:r>
          </w:hyperlink>
        </w:p>
        <w:p w14:paraId="7CAF9518" w14:textId="1D706152" w:rsidR="009468A3" w:rsidRDefault="00000000" w:rsidP="009468A3">
          <w:pPr>
            <w:pStyle w:val="TOC2"/>
            <w:ind w:left="284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7797174" w:history="1">
            <w:r w:rsidR="009468A3" w:rsidRPr="00197E30">
              <w:rPr>
                <w:rStyle w:val="Hyperlink"/>
              </w:rPr>
              <w:t>2.3 Вайрфреймы web-страниц</w:t>
            </w:r>
            <w:r w:rsidR="009468A3">
              <w:rPr>
                <w:webHidden/>
              </w:rPr>
              <w:tab/>
            </w:r>
            <w:r w:rsidR="004002DF">
              <w:rPr>
                <w:webHidden/>
                <w:lang w:val="en-US"/>
              </w:rPr>
              <w:t>20</w:t>
            </w:r>
          </w:hyperlink>
        </w:p>
        <w:p w14:paraId="76F7C588" w14:textId="643E27FA" w:rsidR="009468A3" w:rsidRDefault="00000000" w:rsidP="009468A3">
          <w:pPr>
            <w:pStyle w:val="TOC2"/>
            <w:ind w:left="284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7797175" w:history="1">
            <w:r w:rsidR="009468A3" w:rsidRPr="00197E30">
              <w:rPr>
                <w:rStyle w:val="Hyperlink"/>
              </w:rPr>
              <w:t>2.4 Дизайн-макеты web-страниц</w:t>
            </w:r>
            <w:r w:rsidR="009468A3">
              <w:rPr>
                <w:webHidden/>
              </w:rPr>
              <w:tab/>
            </w:r>
            <w:r w:rsidR="004002DF">
              <w:rPr>
                <w:webHidden/>
                <w:lang w:val="en-US"/>
              </w:rPr>
              <w:t>21</w:t>
            </w:r>
          </w:hyperlink>
        </w:p>
        <w:p w14:paraId="1A61F083" w14:textId="71AF81FD" w:rsidR="009468A3" w:rsidRDefault="00000000">
          <w:pPr>
            <w:pStyle w:val="TOC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7797176" w:history="1">
            <w:r w:rsidR="009468A3" w:rsidRPr="00197E30">
              <w:rPr>
                <w:rStyle w:val="Hyperlink"/>
              </w:rPr>
              <w:t>3 Реализация сайта</w:t>
            </w:r>
            <w:r w:rsidR="009468A3">
              <w:rPr>
                <w:webHidden/>
              </w:rPr>
              <w:tab/>
            </w:r>
            <w:r w:rsidR="004002DF">
              <w:rPr>
                <w:webHidden/>
                <w:lang w:val="en-US"/>
              </w:rPr>
              <w:t>22</w:t>
            </w:r>
          </w:hyperlink>
        </w:p>
        <w:p w14:paraId="3A54A00A" w14:textId="34C8A59F" w:rsidR="009468A3" w:rsidRDefault="00000000" w:rsidP="009468A3">
          <w:pPr>
            <w:pStyle w:val="TOC2"/>
            <w:ind w:left="284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7797177" w:history="1">
            <w:r w:rsidR="009468A3" w:rsidRPr="00197E30">
              <w:rPr>
                <w:rStyle w:val="Hyperlink"/>
              </w:rPr>
              <w:t>3.1 Архитектура сайта</w:t>
            </w:r>
            <w:r w:rsidR="009468A3">
              <w:rPr>
                <w:webHidden/>
              </w:rPr>
              <w:tab/>
            </w:r>
            <w:r w:rsidR="00DA611B">
              <w:rPr>
                <w:webHidden/>
              </w:rPr>
              <w:t>19</w:t>
            </w:r>
          </w:hyperlink>
        </w:p>
        <w:p w14:paraId="5B8C804A" w14:textId="136BDA91" w:rsidR="009468A3" w:rsidRDefault="00000000" w:rsidP="009468A3">
          <w:pPr>
            <w:pStyle w:val="TOC2"/>
            <w:ind w:left="284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7797178" w:history="1">
            <w:r w:rsidR="009468A3" w:rsidRPr="00197E30">
              <w:rPr>
                <w:rStyle w:val="Hyperlink"/>
              </w:rPr>
              <w:t>3.2 Логика работы</w:t>
            </w:r>
            <w:r w:rsidR="009468A3">
              <w:rPr>
                <w:webHidden/>
              </w:rPr>
              <w:tab/>
            </w:r>
            <w:r w:rsidR="009468A3">
              <w:rPr>
                <w:webHidden/>
              </w:rPr>
              <w:fldChar w:fldCharType="begin"/>
            </w:r>
            <w:r w:rsidR="009468A3">
              <w:rPr>
                <w:webHidden/>
              </w:rPr>
              <w:instrText xml:space="preserve"> PAGEREF _Toc167797178 \h </w:instrText>
            </w:r>
            <w:r w:rsidR="009468A3">
              <w:rPr>
                <w:webHidden/>
              </w:rPr>
            </w:r>
            <w:r w:rsidR="009468A3">
              <w:rPr>
                <w:webHidden/>
              </w:rPr>
              <w:fldChar w:fldCharType="separate"/>
            </w:r>
            <w:r w:rsidR="00224AF8">
              <w:rPr>
                <w:webHidden/>
              </w:rPr>
              <w:t>2</w:t>
            </w:r>
            <w:r w:rsidR="00DA611B">
              <w:rPr>
                <w:webHidden/>
              </w:rPr>
              <w:t>2</w:t>
            </w:r>
            <w:r w:rsidR="009468A3">
              <w:rPr>
                <w:webHidden/>
              </w:rPr>
              <w:fldChar w:fldCharType="end"/>
            </w:r>
          </w:hyperlink>
        </w:p>
        <w:p w14:paraId="38227CDC" w14:textId="186EEB02" w:rsidR="009468A3" w:rsidRDefault="00000000">
          <w:pPr>
            <w:pStyle w:val="TOC1"/>
            <w:rPr>
              <w:lang w:val="en-US"/>
            </w:rPr>
          </w:pPr>
          <w:hyperlink w:anchor="_Toc167797179" w:history="1">
            <w:r w:rsidR="009468A3" w:rsidRPr="00197E30">
              <w:rPr>
                <w:rStyle w:val="Hyperlink"/>
              </w:rPr>
              <w:t>4 Описание текстового примера</w:t>
            </w:r>
            <w:r w:rsidR="009468A3">
              <w:rPr>
                <w:webHidden/>
              </w:rPr>
              <w:tab/>
            </w:r>
            <w:r w:rsidR="009468A3">
              <w:rPr>
                <w:webHidden/>
              </w:rPr>
              <w:fldChar w:fldCharType="begin"/>
            </w:r>
            <w:r w:rsidR="009468A3">
              <w:rPr>
                <w:webHidden/>
              </w:rPr>
              <w:instrText xml:space="preserve"> PAGEREF _Toc167797179 \h </w:instrText>
            </w:r>
            <w:r w:rsidR="009468A3">
              <w:rPr>
                <w:webHidden/>
              </w:rPr>
            </w:r>
            <w:r w:rsidR="009468A3">
              <w:rPr>
                <w:webHidden/>
              </w:rPr>
              <w:fldChar w:fldCharType="separate"/>
            </w:r>
            <w:r w:rsidR="00224AF8">
              <w:rPr>
                <w:webHidden/>
              </w:rPr>
              <w:t>2</w:t>
            </w:r>
            <w:r w:rsidR="00DA611B">
              <w:rPr>
                <w:webHidden/>
              </w:rPr>
              <w:t>4</w:t>
            </w:r>
            <w:r w:rsidR="009468A3">
              <w:rPr>
                <w:webHidden/>
              </w:rPr>
              <w:fldChar w:fldCharType="end"/>
            </w:r>
          </w:hyperlink>
        </w:p>
        <w:p w14:paraId="241931F7" w14:textId="416B2D4B" w:rsidR="0058012A" w:rsidRPr="00DA611B" w:rsidRDefault="0058012A" w:rsidP="0058012A">
          <w:pPr>
            <w:ind w:firstLine="0"/>
            <w:rPr>
              <w:rFonts w:eastAsiaTheme="minorEastAsia"/>
            </w:rPr>
          </w:pPr>
          <w:r>
            <w:rPr>
              <w:rFonts w:eastAsiaTheme="minorEastAsia"/>
            </w:rPr>
            <w:t xml:space="preserve">    Заключение.........................................................................................................</w:t>
          </w:r>
          <w:r w:rsidR="00DA611B">
            <w:rPr>
              <w:rFonts w:eastAsiaTheme="minorEastAsia"/>
            </w:rPr>
            <w:t>29</w:t>
          </w:r>
        </w:p>
        <w:p w14:paraId="1E1CE5EE" w14:textId="66C4957F" w:rsidR="009468A3" w:rsidRPr="0058012A" w:rsidRDefault="00000000">
          <w:pPr>
            <w:pStyle w:val="TOC1"/>
            <w:rPr>
              <w:rFonts w:asciiTheme="minorHAnsi" w:eastAsiaTheme="minorEastAsia" w:hAnsiTheme="minorHAnsi" w:cstheme="minorBidi"/>
              <w:sz w:val="22"/>
              <w:szCs w:val="22"/>
              <w:lang w:val="en-US"/>
            </w:rPr>
          </w:pPr>
          <w:hyperlink w:anchor="_Toc167797180" w:history="1">
            <w:r w:rsidR="009468A3" w:rsidRPr="00197E30">
              <w:rPr>
                <w:rStyle w:val="Hyperlink"/>
              </w:rPr>
              <w:t>Список используемых источников</w:t>
            </w:r>
            <w:r w:rsidR="009468A3">
              <w:rPr>
                <w:webHidden/>
              </w:rPr>
              <w:tab/>
            </w:r>
            <w:r w:rsidR="00DA611B">
              <w:rPr>
                <w:webHidden/>
              </w:rPr>
              <w:t>30</w:t>
            </w:r>
          </w:hyperlink>
        </w:p>
        <w:p w14:paraId="7B642F99" w14:textId="55ADA56A" w:rsidR="003F1A2B" w:rsidRDefault="003F1A2B">
          <w:r>
            <w:rPr>
              <w:b/>
              <w:bCs/>
            </w:rPr>
            <w:fldChar w:fldCharType="end"/>
          </w:r>
        </w:p>
      </w:sdtContent>
    </w:sdt>
    <w:p w14:paraId="19B920A6" w14:textId="381522D7" w:rsidR="00CC2E7C" w:rsidRPr="00753C2D" w:rsidRDefault="00F6640A" w:rsidP="00D64109">
      <w:pPr>
        <w:ind w:left="-426"/>
        <w:rPr>
          <w:b/>
          <w:sz w:val="26"/>
          <w:szCs w:val="26"/>
        </w:rPr>
      </w:pPr>
      <w:r w:rsidRPr="0071676E">
        <w:rPr>
          <w:sz w:val="26"/>
          <w:szCs w:val="26"/>
        </w:rPr>
        <w:br w:type="page"/>
      </w:r>
      <w:bookmarkEnd w:id="1"/>
      <w:bookmarkEnd w:id="0"/>
    </w:p>
    <w:p w14:paraId="6E263773" w14:textId="5A5A8322" w:rsidR="0071676E" w:rsidRDefault="0071676E" w:rsidP="002E132F">
      <w:pPr>
        <w:pStyle w:val="Heading1"/>
        <w:ind w:firstLine="0"/>
        <w:jc w:val="center"/>
        <w:rPr>
          <w:szCs w:val="32"/>
        </w:rPr>
      </w:pPr>
      <w:bookmarkStart w:id="2" w:name="_Toc10412308"/>
      <w:bookmarkStart w:id="3" w:name="_Toc91218411"/>
      <w:bookmarkStart w:id="4" w:name="_Toc167797159"/>
      <w:r w:rsidRPr="0089074B">
        <w:rPr>
          <w:szCs w:val="32"/>
        </w:rPr>
        <w:lastRenderedPageBreak/>
        <w:t>Введение</w:t>
      </w:r>
      <w:bookmarkEnd w:id="2"/>
      <w:bookmarkEnd w:id="3"/>
      <w:bookmarkEnd w:id="4"/>
    </w:p>
    <w:p w14:paraId="3BEFDB14" w14:textId="074AC863" w:rsidR="003C2AE3" w:rsidRPr="00C56973" w:rsidRDefault="003C2AE3" w:rsidP="00C56973">
      <w:pPr>
        <w:pStyle w:val="aff4"/>
      </w:pPr>
    </w:p>
    <w:p w14:paraId="11657A0E" w14:textId="77777777" w:rsidR="00A61C25" w:rsidRDefault="00A61C25" w:rsidP="00C56973">
      <w:pPr>
        <w:pStyle w:val="aff4"/>
      </w:pPr>
      <w:bookmarkStart w:id="5" w:name="_Hlk120965048"/>
      <w:bookmarkStart w:id="6" w:name="_Toc10412309"/>
      <w:bookmarkEnd w:id="5"/>
      <w:r w:rsidRPr="00A61C25">
        <w:t>В современном мире, полном технологических достижений, поздравления становятся всё более разнообразными и креативными. Будь то традиционные открытки или электронные послания, возможности для выражения наших тёплых чувств и пожеланий безграничны.</w:t>
      </w:r>
    </w:p>
    <w:p w14:paraId="549D42E4" w14:textId="495B0D17" w:rsidR="00234531" w:rsidRPr="00C56973" w:rsidRDefault="00234531" w:rsidP="00C56973">
      <w:pPr>
        <w:pStyle w:val="aff4"/>
      </w:pPr>
      <w:r w:rsidRPr="00C56973">
        <w:t>Целью данной работы является разработка и создание сайта для компании, предоставляющей</w:t>
      </w:r>
      <w:r w:rsidR="00A61C25">
        <w:t xml:space="preserve"> открытки для поздравления</w:t>
      </w:r>
      <w:r w:rsidRPr="00C56973">
        <w:t xml:space="preserve">. Этот веб-сайт будет предоставлять пользователям возможность изменять язык интерфейса, выбирать тему оформления, регистрироваться на сайте, просматривать информацию о своем аккаунте и </w:t>
      </w:r>
      <w:r w:rsidR="006B04F4">
        <w:t>получать информацию о</w:t>
      </w:r>
      <w:r w:rsidRPr="00C56973">
        <w:t xml:space="preserve"> продукта</w:t>
      </w:r>
      <w:r w:rsidR="006B04F4">
        <w:t>х</w:t>
      </w:r>
      <w:r w:rsidRPr="00C56973">
        <w:t>, компани</w:t>
      </w:r>
      <w:r w:rsidR="006B04F4">
        <w:t>и</w:t>
      </w:r>
      <w:r w:rsidRPr="00C56973">
        <w:t>.</w:t>
      </w:r>
    </w:p>
    <w:p w14:paraId="1B8861EC" w14:textId="3306D37B" w:rsidR="00234531" w:rsidRPr="00C56973" w:rsidRDefault="00234531" w:rsidP="00C56973">
      <w:pPr>
        <w:pStyle w:val="aff4"/>
      </w:pPr>
      <w:r w:rsidRPr="00C56973">
        <w:t xml:space="preserve">Ожидаемыми результатами работы являются полноценный и функциональный веб-сайт компании, специализирующейся на </w:t>
      </w:r>
      <w:r w:rsidR="00953B4A">
        <w:t>продукции для поздравлени</w:t>
      </w:r>
      <w:r w:rsidR="00F96E2E">
        <w:t>й</w:t>
      </w:r>
      <w:r w:rsidRPr="00C56973">
        <w:t>, с возможностью выбора языка и темы оформления интерфейса, регистрации пользователей, просмотра информации об аккаунте и продуктах компании. Сайт будет обладать интуитивно понятным и удобным интерфейсом.</w:t>
      </w:r>
    </w:p>
    <w:p w14:paraId="5A216C68" w14:textId="2EE4B479" w:rsidR="00234531" w:rsidRPr="00C56973" w:rsidRDefault="00234531" w:rsidP="00C56973">
      <w:pPr>
        <w:pStyle w:val="aff4"/>
      </w:pPr>
      <w:r w:rsidRPr="00C56973">
        <w:t>Результаты выполнения данной работы будут способствовать повышению удовлетворенности пользователей, улучшению качества обслуживания и конкурентоспособности компании на рынке.</w:t>
      </w:r>
    </w:p>
    <w:p w14:paraId="54B44059" w14:textId="77777777" w:rsidR="00234531" w:rsidRPr="00C56973" w:rsidRDefault="00234531" w:rsidP="00C56973">
      <w:pPr>
        <w:pStyle w:val="aff4"/>
      </w:pPr>
    </w:p>
    <w:p w14:paraId="62401C45" w14:textId="2B27A418" w:rsidR="009D6CFC" w:rsidRPr="003C2AE3" w:rsidRDefault="009D6CFC" w:rsidP="00430749">
      <w:pPr>
        <w:spacing w:line="360" w:lineRule="auto"/>
        <w:ind w:left="-425" w:right="-397" w:firstLine="0"/>
        <w:jc w:val="left"/>
        <w:rPr>
          <w:rFonts w:eastAsiaTheme="majorEastAsia"/>
          <w:b/>
          <w:kern w:val="28"/>
        </w:rPr>
      </w:pPr>
      <w:r>
        <w:rPr>
          <w:rFonts w:eastAsiaTheme="majorEastAsia"/>
        </w:rPr>
        <w:br w:type="page"/>
      </w:r>
    </w:p>
    <w:p w14:paraId="069E0C80" w14:textId="77777777" w:rsidR="00E85D0D" w:rsidRDefault="00E85D0D" w:rsidP="00E85D0D">
      <w:pPr>
        <w:pStyle w:val="Heading2"/>
      </w:pPr>
      <w:bookmarkStart w:id="7" w:name="_Toc167797162"/>
      <w:bookmarkStart w:id="8" w:name="_Toc167797160"/>
      <w:r>
        <w:lastRenderedPageBreak/>
        <w:t>1.1.1 Функциональность решения</w:t>
      </w:r>
      <w:bookmarkEnd w:id="7"/>
    </w:p>
    <w:p w14:paraId="785249E3" w14:textId="77777777" w:rsidR="00E85D0D" w:rsidRDefault="00E85D0D" w:rsidP="00E85D0D"/>
    <w:p w14:paraId="07E97CEF" w14:textId="77777777" w:rsidR="00E85D0D" w:rsidRDefault="00E85D0D" w:rsidP="00E85D0D">
      <w:r>
        <w:t>Функции сайта представлены в таблице 1.1.</w:t>
      </w:r>
    </w:p>
    <w:p w14:paraId="236A8CDB" w14:textId="77777777" w:rsidR="00E85D0D" w:rsidRDefault="00E85D0D" w:rsidP="00E85D0D"/>
    <w:p w14:paraId="49AA7198" w14:textId="77777777" w:rsidR="00E85D0D" w:rsidRDefault="00E85D0D" w:rsidP="00E85D0D">
      <w:pPr>
        <w:pStyle w:val="NormalWeb"/>
        <w:shd w:val="clear" w:color="auto" w:fill="FFFFFF"/>
        <w:spacing w:before="0" w:beforeAutospacing="0" w:after="0" w:afterAutospacing="0" w:line="240" w:lineRule="auto"/>
        <w:ind w:left="-284" w:right="-283" w:firstLine="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Таблица 1.1 </w:t>
      </w:r>
      <w:r w:rsidRPr="00673F2A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Функции сайта</w:t>
      </w:r>
    </w:p>
    <w:tbl>
      <w:tblPr>
        <w:tblStyle w:val="TableGrid"/>
        <w:tblW w:w="9782" w:type="dxa"/>
        <w:tblInd w:w="-289" w:type="dxa"/>
        <w:tblLook w:val="04A0" w:firstRow="1" w:lastRow="0" w:firstColumn="1" w:lastColumn="0" w:noHBand="0" w:noVBand="1"/>
      </w:tblPr>
      <w:tblGrid>
        <w:gridCol w:w="1702"/>
        <w:gridCol w:w="2977"/>
        <w:gridCol w:w="5103"/>
      </w:tblGrid>
      <w:tr w:rsidR="00E85D0D" w14:paraId="07F21299" w14:textId="77777777" w:rsidTr="00F2597A">
        <w:trPr>
          <w:trHeight w:val="509"/>
        </w:trPr>
        <w:tc>
          <w:tcPr>
            <w:tcW w:w="1702" w:type="dxa"/>
          </w:tcPr>
          <w:p w14:paraId="2AD4AB5D" w14:textId="77777777" w:rsidR="00E85D0D" w:rsidRPr="00B3017F" w:rsidRDefault="00E85D0D" w:rsidP="00F2597A">
            <w:pPr>
              <w:pStyle w:val="aff4"/>
              <w:rPr>
                <w:szCs w:val="28"/>
              </w:rPr>
            </w:pPr>
            <w:r w:rsidRPr="00B3017F">
              <w:rPr>
                <w:szCs w:val="28"/>
              </w:rPr>
              <w:t>ID</w:t>
            </w:r>
          </w:p>
        </w:tc>
        <w:tc>
          <w:tcPr>
            <w:tcW w:w="2977" w:type="dxa"/>
          </w:tcPr>
          <w:p w14:paraId="3BBECBC7" w14:textId="77777777" w:rsidR="00E85D0D" w:rsidRPr="00B3017F" w:rsidRDefault="00E85D0D" w:rsidP="00F2597A">
            <w:pPr>
              <w:pStyle w:val="aff4"/>
              <w:rPr>
                <w:szCs w:val="28"/>
              </w:rPr>
            </w:pPr>
            <w:r w:rsidRPr="00B3017F">
              <w:rPr>
                <w:szCs w:val="28"/>
              </w:rPr>
              <w:t>Функция</w:t>
            </w:r>
          </w:p>
        </w:tc>
        <w:tc>
          <w:tcPr>
            <w:tcW w:w="5103" w:type="dxa"/>
          </w:tcPr>
          <w:p w14:paraId="219C6597" w14:textId="77777777" w:rsidR="00E85D0D" w:rsidRPr="00B3017F" w:rsidRDefault="00E85D0D" w:rsidP="00F2597A">
            <w:pPr>
              <w:pStyle w:val="aff4"/>
              <w:rPr>
                <w:szCs w:val="28"/>
              </w:rPr>
            </w:pPr>
            <w:r w:rsidRPr="00B3017F">
              <w:rPr>
                <w:szCs w:val="28"/>
              </w:rPr>
              <w:t>Описание</w:t>
            </w:r>
          </w:p>
        </w:tc>
      </w:tr>
      <w:tr w:rsidR="00E85D0D" w14:paraId="5F6A8425" w14:textId="77777777" w:rsidTr="00F2597A">
        <w:trPr>
          <w:trHeight w:val="828"/>
        </w:trPr>
        <w:tc>
          <w:tcPr>
            <w:tcW w:w="1702" w:type="dxa"/>
          </w:tcPr>
          <w:p w14:paraId="6CC028A8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Ф-1</w:t>
            </w:r>
          </w:p>
        </w:tc>
        <w:tc>
          <w:tcPr>
            <w:tcW w:w="2977" w:type="dxa"/>
          </w:tcPr>
          <w:p w14:paraId="22E4B443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Регистрация</w:t>
            </w:r>
          </w:p>
        </w:tc>
        <w:tc>
          <w:tcPr>
            <w:tcW w:w="5103" w:type="dxa"/>
          </w:tcPr>
          <w:p w14:paraId="3AE4324D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Возможность зарегистрироваться на сайте</w:t>
            </w:r>
          </w:p>
        </w:tc>
      </w:tr>
      <w:tr w:rsidR="00E85D0D" w14:paraId="30543EE9" w14:textId="77777777" w:rsidTr="00F2597A">
        <w:trPr>
          <w:trHeight w:val="1207"/>
        </w:trPr>
        <w:tc>
          <w:tcPr>
            <w:tcW w:w="1702" w:type="dxa"/>
          </w:tcPr>
          <w:p w14:paraId="145C66EC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Ф-2</w:t>
            </w:r>
          </w:p>
        </w:tc>
        <w:tc>
          <w:tcPr>
            <w:tcW w:w="2977" w:type="dxa"/>
          </w:tcPr>
          <w:p w14:paraId="37E5194B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Авторизация</w:t>
            </w:r>
          </w:p>
        </w:tc>
        <w:tc>
          <w:tcPr>
            <w:tcW w:w="5103" w:type="dxa"/>
          </w:tcPr>
          <w:p w14:paraId="6B081681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Возможность войти на сайт. Предоставляет доступ к дополнительной информации</w:t>
            </w:r>
          </w:p>
        </w:tc>
      </w:tr>
      <w:tr w:rsidR="00E85D0D" w14:paraId="14CE48CD" w14:textId="77777777" w:rsidTr="00F2597A">
        <w:trPr>
          <w:trHeight w:val="1169"/>
        </w:trPr>
        <w:tc>
          <w:tcPr>
            <w:tcW w:w="1702" w:type="dxa"/>
          </w:tcPr>
          <w:p w14:paraId="2AFE47CA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Ф-3</w:t>
            </w:r>
          </w:p>
        </w:tc>
        <w:tc>
          <w:tcPr>
            <w:tcW w:w="2977" w:type="dxa"/>
          </w:tcPr>
          <w:p w14:paraId="7814CD5F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Просмотр информации о компании</w:t>
            </w:r>
          </w:p>
        </w:tc>
        <w:tc>
          <w:tcPr>
            <w:tcW w:w="5103" w:type="dxa"/>
          </w:tcPr>
          <w:p w14:paraId="5117B02B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Возможность посмотреть контактные данные и местоположение компании на карте</w:t>
            </w:r>
          </w:p>
        </w:tc>
      </w:tr>
      <w:tr w:rsidR="00E85D0D" w14:paraId="6C3513B6" w14:textId="77777777" w:rsidTr="00F2597A">
        <w:trPr>
          <w:trHeight w:val="800"/>
        </w:trPr>
        <w:tc>
          <w:tcPr>
            <w:tcW w:w="1702" w:type="dxa"/>
          </w:tcPr>
          <w:p w14:paraId="48CB9885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Ф-4</w:t>
            </w:r>
          </w:p>
        </w:tc>
        <w:tc>
          <w:tcPr>
            <w:tcW w:w="2977" w:type="dxa"/>
          </w:tcPr>
          <w:p w14:paraId="45A6FB0F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Просмотр информации о пользователе</w:t>
            </w:r>
          </w:p>
        </w:tc>
        <w:tc>
          <w:tcPr>
            <w:tcW w:w="5103" w:type="dxa"/>
          </w:tcPr>
          <w:p w14:paraId="31FA5900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Возможность посмотреть информацию о зарегистрированном пользователе</w:t>
            </w:r>
          </w:p>
        </w:tc>
      </w:tr>
      <w:tr w:rsidR="00E85D0D" w14:paraId="6C8781A5" w14:textId="77777777" w:rsidTr="00F2597A">
        <w:trPr>
          <w:trHeight w:val="910"/>
        </w:trPr>
        <w:tc>
          <w:tcPr>
            <w:tcW w:w="1702" w:type="dxa"/>
          </w:tcPr>
          <w:p w14:paraId="4B422E98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Ф-5</w:t>
            </w:r>
          </w:p>
        </w:tc>
        <w:tc>
          <w:tcPr>
            <w:tcW w:w="2977" w:type="dxa"/>
          </w:tcPr>
          <w:p w14:paraId="45025243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Просмотр информации об открытках</w:t>
            </w:r>
          </w:p>
        </w:tc>
        <w:tc>
          <w:tcPr>
            <w:tcW w:w="5103" w:type="dxa"/>
          </w:tcPr>
          <w:p w14:paraId="051AB467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Возможность посмотреть варианты открыток</w:t>
            </w:r>
          </w:p>
        </w:tc>
      </w:tr>
      <w:tr w:rsidR="00E85D0D" w14:paraId="3964AED3" w14:textId="77777777" w:rsidTr="00F2597A">
        <w:trPr>
          <w:trHeight w:val="1268"/>
        </w:trPr>
        <w:tc>
          <w:tcPr>
            <w:tcW w:w="1702" w:type="dxa"/>
          </w:tcPr>
          <w:p w14:paraId="258599EB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Ф-6</w:t>
            </w:r>
          </w:p>
        </w:tc>
        <w:tc>
          <w:tcPr>
            <w:tcW w:w="2977" w:type="dxa"/>
          </w:tcPr>
          <w:p w14:paraId="116E9355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Просмотр возможных вариантов поздравления</w:t>
            </w:r>
          </w:p>
        </w:tc>
        <w:tc>
          <w:tcPr>
            <w:tcW w:w="5103" w:type="dxa"/>
          </w:tcPr>
          <w:p w14:paraId="5A16D7E1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Возможность посмотреть комплименты и варианты поздравления с праздниками в том числе с днем рождения</w:t>
            </w:r>
          </w:p>
        </w:tc>
      </w:tr>
      <w:tr w:rsidR="00E85D0D" w14:paraId="004DFC9A" w14:textId="77777777" w:rsidTr="00F2597A">
        <w:trPr>
          <w:trHeight w:val="455"/>
        </w:trPr>
        <w:tc>
          <w:tcPr>
            <w:tcW w:w="1702" w:type="dxa"/>
          </w:tcPr>
          <w:p w14:paraId="6693B78E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Ф-7</w:t>
            </w:r>
          </w:p>
        </w:tc>
        <w:tc>
          <w:tcPr>
            <w:tcW w:w="2977" w:type="dxa"/>
          </w:tcPr>
          <w:p w14:paraId="4BF5B9CC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Смена темы сайта</w:t>
            </w:r>
          </w:p>
        </w:tc>
        <w:tc>
          <w:tcPr>
            <w:tcW w:w="5103" w:type="dxa"/>
          </w:tcPr>
          <w:p w14:paraId="2CE5A093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Возможность смены темы сайта</w:t>
            </w:r>
          </w:p>
        </w:tc>
      </w:tr>
      <w:tr w:rsidR="00E85D0D" w14:paraId="4077029B" w14:textId="77777777" w:rsidTr="00F2597A">
        <w:trPr>
          <w:trHeight w:val="488"/>
        </w:trPr>
        <w:tc>
          <w:tcPr>
            <w:tcW w:w="1702" w:type="dxa"/>
          </w:tcPr>
          <w:p w14:paraId="4AE04137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Ф-8</w:t>
            </w:r>
          </w:p>
        </w:tc>
        <w:tc>
          <w:tcPr>
            <w:tcW w:w="2977" w:type="dxa"/>
          </w:tcPr>
          <w:p w14:paraId="1832A756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Смены языка сайта</w:t>
            </w:r>
          </w:p>
        </w:tc>
        <w:tc>
          <w:tcPr>
            <w:tcW w:w="5103" w:type="dxa"/>
          </w:tcPr>
          <w:p w14:paraId="6A4A53A0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Возможность смены языка сайта</w:t>
            </w:r>
          </w:p>
        </w:tc>
      </w:tr>
      <w:tr w:rsidR="00E85D0D" w14:paraId="46E662FD" w14:textId="77777777" w:rsidTr="00F2597A">
        <w:tc>
          <w:tcPr>
            <w:tcW w:w="1702" w:type="dxa"/>
          </w:tcPr>
          <w:p w14:paraId="30ABDA36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Ф-9</w:t>
            </w:r>
          </w:p>
        </w:tc>
        <w:tc>
          <w:tcPr>
            <w:tcW w:w="2977" w:type="dxa"/>
          </w:tcPr>
          <w:p w14:paraId="4BDF24A8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Хранение данных на стороне клиента</w:t>
            </w:r>
          </w:p>
        </w:tc>
        <w:tc>
          <w:tcPr>
            <w:tcW w:w="5103" w:type="dxa"/>
          </w:tcPr>
          <w:p w14:paraId="4A8E0F1B" w14:textId="77777777" w:rsidR="00E85D0D" w:rsidRPr="00B3017F" w:rsidRDefault="00E85D0D" w:rsidP="00F2597A">
            <w:pPr>
              <w:pStyle w:val="aff4"/>
              <w:ind w:firstLine="0"/>
              <w:rPr>
                <w:szCs w:val="28"/>
              </w:rPr>
            </w:pPr>
            <w:r w:rsidRPr="00B3017F">
              <w:rPr>
                <w:szCs w:val="28"/>
              </w:rPr>
              <w:t>Сохранение данных в LocalStorage</w:t>
            </w:r>
          </w:p>
        </w:tc>
      </w:tr>
    </w:tbl>
    <w:p w14:paraId="0F705822" w14:textId="77777777" w:rsidR="00E85D0D" w:rsidRDefault="00E85D0D" w:rsidP="00E85D0D"/>
    <w:p w14:paraId="2378FEB0" w14:textId="77777777" w:rsidR="001133E7" w:rsidRPr="00EF2C31" w:rsidRDefault="00FE07B5" w:rsidP="00EF2C31">
      <w:pPr>
        <w:pStyle w:val="Heading1"/>
      </w:pPr>
      <w:r w:rsidRPr="00EF2C31">
        <w:t>1 Техническое задание</w:t>
      </w:r>
      <w:bookmarkEnd w:id="8"/>
    </w:p>
    <w:p w14:paraId="774F4A87" w14:textId="77777777" w:rsidR="001133E7" w:rsidRDefault="001133E7" w:rsidP="00EF2C31"/>
    <w:p w14:paraId="321619DB" w14:textId="77777777" w:rsidR="00EF2C31" w:rsidRPr="00EF2C31" w:rsidRDefault="00EF2C31" w:rsidP="00EF2C31">
      <w:pPr>
        <w:pStyle w:val="Heading2"/>
      </w:pPr>
      <w:bookmarkStart w:id="9" w:name="_Toc167797161"/>
      <w:r w:rsidRPr="00EF2C31">
        <w:t xml:space="preserve">1.1 </w:t>
      </w:r>
      <w:r w:rsidR="001133E7" w:rsidRPr="00EF2C31">
        <w:t>Общее описание</w:t>
      </w:r>
      <w:bookmarkEnd w:id="9"/>
    </w:p>
    <w:p w14:paraId="02F61825" w14:textId="2F513510" w:rsidR="00EF2C31" w:rsidRDefault="00EF2C31" w:rsidP="00EF2C31">
      <w:pPr>
        <w:ind w:firstLine="0"/>
      </w:pPr>
    </w:p>
    <w:p w14:paraId="0F24746C" w14:textId="25F318AD" w:rsidR="00903AA5" w:rsidRDefault="00903AA5" w:rsidP="00903AA5">
      <w:pPr>
        <w:pStyle w:val="Heading2"/>
      </w:pPr>
      <w:bookmarkStart w:id="10" w:name="_Toc167797163"/>
      <w:r>
        <w:t>1.1.2 Роли пользователей</w:t>
      </w:r>
      <w:bookmarkEnd w:id="10"/>
    </w:p>
    <w:p w14:paraId="7A066BBA" w14:textId="635FB854" w:rsidR="00903AA5" w:rsidRDefault="00903AA5" w:rsidP="00EF2C31"/>
    <w:p w14:paraId="6A2F4ECC" w14:textId="515FA30B" w:rsidR="00903AA5" w:rsidRDefault="00903AA5" w:rsidP="00EF2C31">
      <w:r>
        <w:t>Роли пользовател</w:t>
      </w:r>
      <w:r w:rsidR="00FD56CC">
        <w:t>ей</w:t>
      </w:r>
      <w:r>
        <w:t xml:space="preserve"> представлены в таблице 1.2.</w:t>
      </w:r>
    </w:p>
    <w:p w14:paraId="5B688245" w14:textId="1C86CE16" w:rsidR="000D0A00" w:rsidRDefault="000D0A00" w:rsidP="00EF2C31"/>
    <w:p w14:paraId="7A9CD145" w14:textId="6D153581" w:rsidR="00177BB3" w:rsidRDefault="00177BB3" w:rsidP="00EF2C31"/>
    <w:p w14:paraId="61B2965D" w14:textId="77777777" w:rsidR="00177BB3" w:rsidRDefault="00177BB3" w:rsidP="00EF2C31"/>
    <w:p w14:paraId="2E62B4DE" w14:textId="14FCC186" w:rsidR="00FD56CC" w:rsidRDefault="00FD56CC" w:rsidP="005875C3">
      <w:pPr>
        <w:pStyle w:val="NormalWeb"/>
        <w:shd w:val="clear" w:color="auto" w:fill="FFFFFF"/>
        <w:spacing w:before="0" w:beforeAutospacing="0" w:after="0" w:afterAutospacing="0" w:line="240" w:lineRule="auto"/>
        <w:ind w:left="-284" w:right="-283" w:firstLine="0"/>
        <w:jc w:val="lef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1.2 </w:t>
      </w:r>
      <w:r w:rsidRPr="00673F2A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Роли пользователей</w:t>
      </w:r>
    </w:p>
    <w:tbl>
      <w:tblPr>
        <w:tblStyle w:val="TableGrid"/>
        <w:tblW w:w="9782" w:type="dxa"/>
        <w:tblInd w:w="-289" w:type="dxa"/>
        <w:tblLook w:val="04A0" w:firstRow="1" w:lastRow="0" w:firstColumn="1" w:lastColumn="0" w:noHBand="0" w:noVBand="1"/>
      </w:tblPr>
      <w:tblGrid>
        <w:gridCol w:w="3017"/>
        <w:gridCol w:w="3363"/>
        <w:gridCol w:w="3402"/>
      </w:tblGrid>
      <w:tr w:rsidR="00FD56CC" w14:paraId="0575222F" w14:textId="77777777" w:rsidTr="00FD56CC">
        <w:tc>
          <w:tcPr>
            <w:tcW w:w="3017" w:type="dxa"/>
          </w:tcPr>
          <w:p w14:paraId="1BC165B8" w14:textId="6D96528F" w:rsidR="00FD56CC" w:rsidRPr="00FD56CC" w:rsidRDefault="00FD56CC" w:rsidP="00B3017F">
            <w:pPr>
              <w:ind w:firstLine="0"/>
              <w:jc w:val="center"/>
            </w:pPr>
            <w:r>
              <w:t>Роль пользователя</w:t>
            </w:r>
          </w:p>
        </w:tc>
        <w:tc>
          <w:tcPr>
            <w:tcW w:w="3363" w:type="dxa"/>
          </w:tcPr>
          <w:p w14:paraId="6567F8BE" w14:textId="7A8251BD" w:rsidR="00FD56CC" w:rsidRDefault="00FD56CC" w:rsidP="00B3017F">
            <w:pPr>
              <w:ind w:firstLine="0"/>
              <w:jc w:val="center"/>
            </w:pPr>
            <w:r>
              <w:t>Класс пользователя</w:t>
            </w:r>
          </w:p>
        </w:tc>
        <w:tc>
          <w:tcPr>
            <w:tcW w:w="3402" w:type="dxa"/>
          </w:tcPr>
          <w:p w14:paraId="60BE7401" w14:textId="77777777" w:rsidR="00FD56CC" w:rsidRDefault="00FD56CC" w:rsidP="00B3017F">
            <w:pPr>
              <w:ind w:firstLine="0"/>
              <w:jc w:val="center"/>
            </w:pPr>
            <w:r>
              <w:t>Описание</w:t>
            </w:r>
          </w:p>
        </w:tc>
      </w:tr>
      <w:tr w:rsidR="00FD56CC" w14:paraId="0416D202" w14:textId="77777777" w:rsidTr="00FD56CC">
        <w:tc>
          <w:tcPr>
            <w:tcW w:w="3017" w:type="dxa"/>
          </w:tcPr>
          <w:p w14:paraId="79AD140D" w14:textId="035C48C4" w:rsidR="00FD56CC" w:rsidRDefault="00FD56CC" w:rsidP="00177BB3">
            <w:pPr>
              <w:ind w:firstLine="0"/>
            </w:pPr>
            <w:r>
              <w:t>Зарегистрированный пользователь</w:t>
            </w:r>
          </w:p>
        </w:tc>
        <w:tc>
          <w:tcPr>
            <w:tcW w:w="3363" w:type="dxa"/>
          </w:tcPr>
          <w:p w14:paraId="7FE732A7" w14:textId="2F8587E0" w:rsidR="00FD56CC" w:rsidRDefault="00FD56CC" w:rsidP="00177BB3">
            <w:pPr>
              <w:ind w:firstLine="0"/>
            </w:pPr>
            <w:r>
              <w:t>Пользователь, прошедший регист</w:t>
            </w:r>
            <w:r w:rsidR="00321C7E">
              <w:t>р</w:t>
            </w:r>
            <w:r>
              <w:t>ацию или авторизацию</w:t>
            </w:r>
          </w:p>
        </w:tc>
        <w:tc>
          <w:tcPr>
            <w:tcW w:w="3402" w:type="dxa"/>
          </w:tcPr>
          <w:p w14:paraId="638F1B4A" w14:textId="4A0193F1" w:rsidR="00FD56CC" w:rsidRPr="00FD56CC" w:rsidRDefault="008B0B4F" w:rsidP="00177BB3">
            <w:pPr>
              <w:ind w:firstLine="0"/>
            </w:pPr>
            <w:r>
              <w:t>Роль с максимальными правами в системе</w:t>
            </w:r>
          </w:p>
        </w:tc>
      </w:tr>
      <w:tr w:rsidR="00FD56CC" w14:paraId="1AFA69A4" w14:textId="77777777" w:rsidTr="00FD56CC">
        <w:tc>
          <w:tcPr>
            <w:tcW w:w="3017" w:type="dxa"/>
          </w:tcPr>
          <w:p w14:paraId="7A834E52" w14:textId="30BA5DA4" w:rsidR="00FD56CC" w:rsidRDefault="00FD56CC" w:rsidP="00177BB3">
            <w:pPr>
              <w:ind w:firstLine="0"/>
            </w:pPr>
            <w:r>
              <w:t>Незарегистрированный пользователь</w:t>
            </w:r>
          </w:p>
        </w:tc>
        <w:tc>
          <w:tcPr>
            <w:tcW w:w="3363" w:type="dxa"/>
          </w:tcPr>
          <w:p w14:paraId="1A609774" w14:textId="50D92F89" w:rsidR="00FD56CC" w:rsidRDefault="00FD56CC" w:rsidP="00177BB3">
            <w:pPr>
              <w:ind w:firstLine="0"/>
            </w:pPr>
            <w:r>
              <w:t>Пользователь, не прошедший авторизацию или регистрацию</w:t>
            </w:r>
          </w:p>
        </w:tc>
        <w:tc>
          <w:tcPr>
            <w:tcW w:w="3402" w:type="dxa"/>
          </w:tcPr>
          <w:p w14:paraId="069EF3C4" w14:textId="53B110D3" w:rsidR="00FD56CC" w:rsidRDefault="008B0B4F" w:rsidP="00177BB3">
            <w:pPr>
              <w:ind w:firstLine="0"/>
            </w:pPr>
            <w:r>
              <w:t>Возможность просмотра неполной информации</w:t>
            </w:r>
          </w:p>
        </w:tc>
      </w:tr>
    </w:tbl>
    <w:p w14:paraId="00741F49" w14:textId="2EE9142D" w:rsidR="00FD56CC" w:rsidRDefault="00FD56CC" w:rsidP="00EF2C31"/>
    <w:p w14:paraId="3EB7C2C9" w14:textId="1CDFF18D" w:rsidR="00FD56CC" w:rsidRDefault="00FD56CC" w:rsidP="00FD56CC">
      <w:pPr>
        <w:pStyle w:val="Heading2"/>
      </w:pPr>
      <w:bookmarkStart w:id="11" w:name="_Toc167797164"/>
      <w:r>
        <w:rPr>
          <w:lang w:val="en-US"/>
        </w:rPr>
        <w:t xml:space="preserve">1.1.3 </w:t>
      </w:r>
      <w:r>
        <w:t>Операционная среда</w:t>
      </w:r>
      <w:bookmarkEnd w:id="11"/>
    </w:p>
    <w:p w14:paraId="5642800B" w14:textId="50370D52" w:rsidR="00FD56CC" w:rsidRDefault="00FD56CC" w:rsidP="00EF2C31"/>
    <w:p w14:paraId="6B06EF22" w14:textId="72C66D15" w:rsidR="00FD56CC" w:rsidRDefault="00FD56CC" w:rsidP="00201A3F">
      <w:pPr>
        <w:ind w:left="-284" w:firstLine="993"/>
      </w:pPr>
      <w:r>
        <w:t>Требования к операционной среде, в которой должен быть развернут и работать сайт представлены в таблице 1.3.</w:t>
      </w:r>
    </w:p>
    <w:p w14:paraId="4153BD8F" w14:textId="449BE566" w:rsidR="00FD56CC" w:rsidRDefault="00FD56CC" w:rsidP="00201A3F"/>
    <w:p w14:paraId="17BA8E48" w14:textId="6E07F30D" w:rsidR="00FD56CC" w:rsidRDefault="00FD56CC" w:rsidP="005875C3">
      <w:pPr>
        <w:pStyle w:val="NormalWeb"/>
        <w:shd w:val="clear" w:color="auto" w:fill="FFFFFF"/>
        <w:spacing w:before="0" w:beforeAutospacing="0" w:after="0" w:afterAutospacing="0" w:line="240" w:lineRule="auto"/>
        <w:ind w:left="-284" w:right="-283" w:firstLine="0"/>
        <w:jc w:val="left"/>
        <w:rPr>
          <w:sz w:val="28"/>
          <w:szCs w:val="28"/>
        </w:rPr>
      </w:pPr>
      <w:r>
        <w:rPr>
          <w:sz w:val="28"/>
          <w:szCs w:val="28"/>
        </w:rPr>
        <w:t>Таблица 1.</w:t>
      </w:r>
      <w:r w:rsidR="000608FD">
        <w:rPr>
          <w:sz w:val="28"/>
          <w:szCs w:val="28"/>
        </w:rPr>
        <w:t>3</w:t>
      </w:r>
      <w:r>
        <w:rPr>
          <w:sz w:val="28"/>
          <w:szCs w:val="28"/>
        </w:rPr>
        <w:t xml:space="preserve"> </w:t>
      </w:r>
      <w:r w:rsidRPr="00673F2A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Требования к операционной системе</w:t>
      </w:r>
    </w:p>
    <w:tbl>
      <w:tblPr>
        <w:tblStyle w:val="TableGrid"/>
        <w:tblW w:w="9782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1702"/>
        <w:gridCol w:w="8080"/>
      </w:tblGrid>
      <w:tr w:rsidR="00FD56CC" w14:paraId="2D007F5A" w14:textId="77777777" w:rsidTr="008B1B82">
        <w:tc>
          <w:tcPr>
            <w:tcW w:w="1702" w:type="dxa"/>
          </w:tcPr>
          <w:p w14:paraId="6AF11A39" w14:textId="2430F205" w:rsidR="00FD56CC" w:rsidRPr="00FD56CC" w:rsidRDefault="00FD56CC" w:rsidP="001B047A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8080" w:type="dxa"/>
          </w:tcPr>
          <w:p w14:paraId="3E87F425" w14:textId="08D0E073" w:rsidR="00FD56CC" w:rsidRDefault="00FD56CC" w:rsidP="001B047A">
            <w:pPr>
              <w:ind w:firstLine="0"/>
              <w:jc w:val="center"/>
            </w:pPr>
            <w:r>
              <w:t>Требование</w:t>
            </w:r>
          </w:p>
        </w:tc>
      </w:tr>
      <w:tr w:rsidR="00FD56CC" w14:paraId="452E3CFF" w14:textId="77777777" w:rsidTr="008B1B82">
        <w:tc>
          <w:tcPr>
            <w:tcW w:w="1702" w:type="dxa"/>
          </w:tcPr>
          <w:p w14:paraId="07226037" w14:textId="31990279" w:rsidR="00FD56CC" w:rsidRDefault="00FD56CC" w:rsidP="00177BB3">
            <w:pPr>
              <w:ind w:firstLine="0"/>
            </w:pPr>
            <w:r>
              <w:t>ОС-1</w:t>
            </w:r>
          </w:p>
        </w:tc>
        <w:tc>
          <w:tcPr>
            <w:tcW w:w="8080" w:type="dxa"/>
          </w:tcPr>
          <w:p w14:paraId="7B90D0B7" w14:textId="77777777" w:rsidR="00FD56CC" w:rsidRDefault="00FD56CC" w:rsidP="00177BB3">
            <w:pPr>
              <w:ind w:firstLine="0"/>
            </w:pPr>
            <w:r>
              <w:t>Сайт должен корректно работать в следующих браузерах</w:t>
            </w:r>
            <w:r w:rsidR="000D177C" w:rsidRPr="000D177C">
              <w:t>:</w:t>
            </w:r>
          </w:p>
          <w:p w14:paraId="4E1B06DE" w14:textId="77777777" w:rsidR="000D177C" w:rsidRPr="000D177C" w:rsidRDefault="000D177C" w:rsidP="00177BB3">
            <w:pPr>
              <w:pStyle w:val="ListParagraph"/>
              <w:numPr>
                <w:ilvl w:val="0"/>
                <w:numId w:val="17"/>
              </w:numPr>
              <w:rPr>
                <w:sz w:val="28"/>
                <w:szCs w:val="28"/>
              </w:rPr>
            </w:pPr>
            <w:r w:rsidRPr="000D177C">
              <w:rPr>
                <w:sz w:val="28"/>
                <w:szCs w:val="28"/>
                <w:lang w:val="en-US"/>
              </w:rPr>
              <w:t xml:space="preserve">Google </w:t>
            </w:r>
            <w:r>
              <w:rPr>
                <w:sz w:val="28"/>
                <w:szCs w:val="28"/>
                <w:lang w:val="en-US"/>
              </w:rPr>
              <w:t>Chrome (</w:t>
            </w:r>
            <w:r>
              <w:rPr>
                <w:sz w:val="28"/>
                <w:szCs w:val="28"/>
              </w:rPr>
              <w:t>последняя версия</w:t>
            </w:r>
            <w:r>
              <w:rPr>
                <w:sz w:val="28"/>
                <w:szCs w:val="28"/>
                <w:lang w:val="en-US"/>
              </w:rPr>
              <w:t>)</w:t>
            </w:r>
          </w:p>
          <w:p w14:paraId="6A34ED70" w14:textId="77777777" w:rsidR="000D177C" w:rsidRPr="000D177C" w:rsidRDefault="000D177C" w:rsidP="00177BB3">
            <w:pPr>
              <w:pStyle w:val="ListParagraph"/>
              <w:numPr>
                <w:ilvl w:val="0"/>
                <w:numId w:val="17"/>
              </w:num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Mozil</w:t>
            </w:r>
            <w:r>
              <w:rPr>
                <w:sz w:val="28"/>
                <w:szCs w:val="28"/>
                <w:lang w:val="en-US"/>
              </w:rPr>
              <w:t>la Firefox (</w:t>
            </w:r>
            <w:r>
              <w:rPr>
                <w:sz w:val="28"/>
                <w:szCs w:val="28"/>
              </w:rPr>
              <w:t>последняя версия</w:t>
            </w:r>
            <w:r>
              <w:rPr>
                <w:sz w:val="28"/>
                <w:szCs w:val="28"/>
                <w:lang w:val="en-US"/>
              </w:rPr>
              <w:t>)</w:t>
            </w:r>
          </w:p>
          <w:p w14:paraId="1E59B7FF" w14:textId="77777777" w:rsidR="000D177C" w:rsidRDefault="000D177C" w:rsidP="00177BB3">
            <w:pPr>
              <w:pStyle w:val="ListParagraph"/>
              <w:numPr>
                <w:ilvl w:val="0"/>
                <w:numId w:val="17"/>
              </w:num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nternet Explorer (</w:t>
            </w:r>
            <w:r>
              <w:rPr>
                <w:sz w:val="28"/>
                <w:szCs w:val="28"/>
              </w:rPr>
              <w:t>последняя версия)</w:t>
            </w:r>
          </w:p>
          <w:p w14:paraId="1372B9E5" w14:textId="77777777" w:rsidR="000D177C" w:rsidRDefault="000D177C" w:rsidP="00177BB3">
            <w:pPr>
              <w:pStyle w:val="ListParagraph"/>
              <w:numPr>
                <w:ilvl w:val="0"/>
                <w:numId w:val="17"/>
              </w:num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pera (</w:t>
            </w:r>
            <w:r>
              <w:rPr>
                <w:sz w:val="28"/>
                <w:szCs w:val="28"/>
              </w:rPr>
              <w:t>последняя версия)</w:t>
            </w:r>
          </w:p>
          <w:p w14:paraId="4CD1C5A8" w14:textId="73A38737" w:rsidR="000D177C" w:rsidRPr="000D177C" w:rsidRDefault="000D177C" w:rsidP="00177BB3">
            <w:pPr>
              <w:pStyle w:val="ListParagraph"/>
              <w:numPr>
                <w:ilvl w:val="0"/>
                <w:numId w:val="17"/>
              </w:num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Яндекс (последняя версия)</w:t>
            </w:r>
          </w:p>
        </w:tc>
      </w:tr>
      <w:tr w:rsidR="00FD56CC" w14:paraId="7E54C006" w14:textId="77777777" w:rsidTr="008B1B82">
        <w:tc>
          <w:tcPr>
            <w:tcW w:w="1702" w:type="dxa"/>
          </w:tcPr>
          <w:p w14:paraId="19E6D2E3" w14:textId="65C06305" w:rsidR="00FD56CC" w:rsidRDefault="000D177C" w:rsidP="00177BB3">
            <w:pPr>
              <w:ind w:firstLine="0"/>
            </w:pPr>
            <w:r>
              <w:t>ОС-2</w:t>
            </w:r>
          </w:p>
        </w:tc>
        <w:tc>
          <w:tcPr>
            <w:tcW w:w="8080" w:type="dxa"/>
          </w:tcPr>
          <w:p w14:paraId="4735168C" w14:textId="40341D3C" w:rsidR="00FD56CC" w:rsidRPr="00FC01A5" w:rsidRDefault="008B1B82" w:rsidP="00177BB3">
            <w:pPr>
              <w:ind w:firstLine="0"/>
            </w:pPr>
            <w:r>
              <w:t xml:space="preserve">Главная страница сайта </w:t>
            </w:r>
            <w:r w:rsidR="000D177C">
              <w:t>должн</w:t>
            </w:r>
            <w:r>
              <w:t>а</w:t>
            </w:r>
            <w:r w:rsidR="000D177C">
              <w:t xml:space="preserve"> </w:t>
            </w:r>
            <w:r w:rsidR="00FC01A5">
              <w:t>быть доступ</w:t>
            </w:r>
            <w:r>
              <w:t>на</w:t>
            </w:r>
            <w:r w:rsidR="00FC01A5">
              <w:t xml:space="preserve"> для пользователей по следующему </w:t>
            </w:r>
            <w:r w:rsidR="00FC01A5">
              <w:rPr>
                <w:lang w:val="en-US"/>
              </w:rPr>
              <w:t>URL</w:t>
            </w:r>
            <w:r w:rsidR="00FC01A5" w:rsidRPr="00FC01A5">
              <w:t xml:space="preserve">: </w:t>
            </w:r>
            <w:r w:rsidR="001B047A" w:rsidRPr="001B047A">
              <w:rPr>
                <w:lang w:val="en-US"/>
              </w:rPr>
              <w:t>https</w:t>
            </w:r>
            <w:r w:rsidR="001B047A" w:rsidRPr="001B047A">
              <w:t>://</w:t>
            </w:r>
            <w:proofErr w:type="spellStart"/>
            <w:r w:rsidR="001B047A" w:rsidRPr="001B047A">
              <w:rPr>
                <w:lang w:val="en-US"/>
              </w:rPr>
              <w:t>mmishaaa</w:t>
            </w:r>
            <w:proofErr w:type="spellEnd"/>
            <w:r w:rsidR="001B047A" w:rsidRPr="001B047A">
              <w:t>.</w:t>
            </w:r>
            <w:proofErr w:type="spellStart"/>
            <w:r w:rsidR="001B047A" w:rsidRPr="001B047A">
              <w:rPr>
                <w:lang w:val="en-US"/>
              </w:rPr>
              <w:t>github</w:t>
            </w:r>
            <w:proofErr w:type="spellEnd"/>
            <w:r w:rsidR="001B047A" w:rsidRPr="001B047A">
              <w:t>.</w:t>
            </w:r>
            <w:r w:rsidR="001B047A" w:rsidRPr="001B047A">
              <w:rPr>
                <w:lang w:val="en-US"/>
              </w:rPr>
              <w:t>io</w:t>
            </w:r>
            <w:r w:rsidR="001B047A" w:rsidRPr="001B047A">
              <w:t>/</w:t>
            </w:r>
            <w:r w:rsidR="001B047A" w:rsidRPr="001B047A">
              <w:rPr>
                <w:lang w:val="en-US"/>
              </w:rPr>
              <w:t>Web</w:t>
            </w:r>
            <w:r w:rsidR="001B047A" w:rsidRPr="001B047A">
              <w:t>_</w:t>
            </w:r>
            <w:r w:rsidR="001B047A" w:rsidRPr="001B047A">
              <w:rPr>
                <w:lang w:val="en-US"/>
              </w:rPr>
              <w:t>Programming</w:t>
            </w:r>
            <w:r w:rsidR="001B047A" w:rsidRPr="001B047A">
              <w:t>-</w:t>
            </w:r>
            <w:proofErr w:type="spellStart"/>
            <w:r w:rsidR="001B047A" w:rsidRPr="001B047A">
              <w:rPr>
                <w:lang w:val="en-US"/>
              </w:rPr>
              <w:t>kursach</w:t>
            </w:r>
            <w:proofErr w:type="spellEnd"/>
            <w:r w:rsidR="001B047A" w:rsidRPr="001B047A">
              <w:t>/</w:t>
            </w:r>
            <w:r w:rsidR="001B047A" w:rsidRPr="001B047A">
              <w:rPr>
                <w:lang w:val="en-US"/>
              </w:rPr>
              <w:t>html</w:t>
            </w:r>
            <w:r w:rsidR="001B047A" w:rsidRPr="001B047A">
              <w:t>/</w:t>
            </w:r>
            <w:r w:rsidR="001B047A" w:rsidRPr="001B047A">
              <w:rPr>
                <w:lang w:val="en-US"/>
              </w:rPr>
              <w:t>index</w:t>
            </w:r>
            <w:r w:rsidR="001B047A" w:rsidRPr="001B047A">
              <w:t>.</w:t>
            </w:r>
            <w:r w:rsidR="001B047A" w:rsidRPr="001B047A">
              <w:rPr>
                <w:lang w:val="en-US"/>
              </w:rPr>
              <w:t>html</w:t>
            </w:r>
          </w:p>
        </w:tc>
      </w:tr>
      <w:tr w:rsidR="008B1B82" w14:paraId="5CEF46E4" w14:textId="77777777" w:rsidTr="008B1B82">
        <w:tc>
          <w:tcPr>
            <w:tcW w:w="1702" w:type="dxa"/>
          </w:tcPr>
          <w:p w14:paraId="69768436" w14:textId="0EE10D11" w:rsidR="008B1B82" w:rsidRDefault="008B1B82" w:rsidP="00177BB3">
            <w:pPr>
              <w:ind w:firstLine="0"/>
            </w:pPr>
            <w:r>
              <w:t>ОС-3</w:t>
            </w:r>
          </w:p>
        </w:tc>
        <w:tc>
          <w:tcPr>
            <w:tcW w:w="8080" w:type="dxa"/>
          </w:tcPr>
          <w:p w14:paraId="02BB0D06" w14:textId="01E1CC5A" w:rsidR="008B1B82" w:rsidRDefault="008B1B82" w:rsidP="00177BB3">
            <w:pPr>
              <w:ind w:firstLine="0"/>
            </w:pPr>
            <w:r>
              <w:t xml:space="preserve">Страница </w:t>
            </w:r>
            <w:r w:rsidR="001B047A">
              <w:rPr>
                <w:lang w:val="en-US"/>
              </w:rPr>
              <w:t>About</w:t>
            </w:r>
            <w:r w:rsidR="001B047A" w:rsidRPr="001B047A">
              <w:t xml:space="preserve"> </w:t>
            </w:r>
            <w:r>
              <w:t xml:space="preserve">должна быть доступна для пользователей по следующему </w:t>
            </w:r>
            <w:r>
              <w:rPr>
                <w:lang w:val="en-US"/>
              </w:rPr>
              <w:t>URL</w:t>
            </w:r>
            <w:r w:rsidRPr="00FC01A5">
              <w:t xml:space="preserve">: </w:t>
            </w:r>
            <w:r w:rsidR="001B047A" w:rsidRPr="001B047A">
              <w:rPr>
                <w:lang w:val="en-US"/>
              </w:rPr>
              <w:t>https</w:t>
            </w:r>
            <w:r w:rsidR="001B047A" w:rsidRPr="001B047A">
              <w:t>://</w:t>
            </w:r>
            <w:proofErr w:type="spellStart"/>
            <w:r w:rsidR="001B047A" w:rsidRPr="001B047A">
              <w:rPr>
                <w:lang w:val="en-US"/>
              </w:rPr>
              <w:t>mmishaaa</w:t>
            </w:r>
            <w:proofErr w:type="spellEnd"/>
            <w:r w:rsidR="001B047A" w:rsidRPr="001B047A">
              <w:t>.</w:t>
            </w:r>
            <w:proofErr w:type="spellStart"/>
            <w:r w:rsidR="001B047A" w:rsidRPr="001B047A">
              <w:rPr>
                <w:lang w:val="en-US"/>
              </w:rPr>
              <w:t>github</w:t>
            </w:r>
            <w:proofErr w:type="spellEnd"/>
            <w:r w:rsidR="001B047A" w:rsidRPr="001B047A">
              <w:t>.</w:t>
            </w:r>
            <w:r w:rsidR="001B047A" w:rsidRPr="001B047A">
              <w:rPr>
                <w:lang w:val="en-US"/>
              </w:rPr>
              <w:t>io</w:t>
            </w:r>
            <w:r w:rsidR="001B047A" w:rsidRPr="001B047A">
              <w:t>/</w:t>
            </w:r>
            <w:r w:rsidR="001B047A" w:rsidRPr="001B047A">
              <w:rPr>
                <w:lang w:val="en-US"/>
              </w:rPr>
              <w:t>Web</w:t>
            </w:r>
            <w:r w:rsidR="001B047A" w:rsidRPr="001B047A">
              <w:t>_</w:t>
            </w:r>
            <w:r w:rsidR="001B047A" w:rsidRPr="001B047A">
              <w:rPr>
                <w:lang w:val="en-US"/>
              </w:rPr>
              <w:t>Programming</w:t>
            </w:r>
            <w:r w:rsidR="001B047A" w:rsidRPr="001B047A">
              <w:t>-</w:t>
            </w:r>
            <w:proofErr w:type="spellStart"/>
            <w:r w:rsidR="001B047A" w:rsidRPr="001B047A">
              <w:rPr>
                <w:lang w:val="en-US"/>
              </w:rPr>
              <w:t>kursach</w:t>
            </w:r>
            <w:proofErr w:type="spellEnd"/>
            <w:r w:rsidR="001B047A" w:rsidRPr="001B047A">
              <w:t>/</w:t>
            </w:r>
            <w:r w:rsidR="001B047A" w:rsidRPr="001B047A">
              <w:rPr>
                <w:lang w:val="en-US"/>
              </w:rPr>
              <w:t>html</w:t>
            </w:r>
            <w:r w:rsidR="001B047A" w:rsidRPr="001B047A">
              <w:t>/</w:t>
            </w:r>
            <w:r w:rsidR="001B047A" w:rsidRPr="001B047A">
              <w:rPr>
                <w:lang w:val="en-US"/>
              </w:rPr>
              <w:t>about</w:t>
            </w:r>
            <w:r w:rsidR="001B047A" w:rsidRPr="001B047A">
              <w:t>.</w:t>
            </w:r>
            <w:r w:rsidR="001B047A" w:rsidRPr="001B047A">
              <w:rPr>
                <w:lang w:val="en-US"/>
              </w:rPr>
              <w:t>html</w:t>
            </w:r>
          </w:p>
        </w:tc>
      </w:tr>
      <w:tr w:rsidR="008B1B82" w14:paraId="0B9C007A" w14:textId="77777777" w:rsidTr="008B1B82">
        <w:tc>
          <w:tcPr>
            <w:tcW w:w="1702" w:type="dxa"/>
          </w:tcPr>
          <w:p w14:paraId="1D8A6159" w14:textId="3B309206" w:rsidR="008B1B82" w:rsidRDefault="008B1B82" w:rsidP="00177BB3">
            <w:pPr>
              <w:ind w:firstLine="0"/>
            </w:pPr>
            <w:r>
              <w:t>ОС-4</w:t>
            </w:r>
          </w:p>
        </w:tc>
        <w:tc>
          <w:tcPr>
            <w:tcW w:w="8080" w:type="dxa"/>
          </w:tcPr>
          <w:p w14:paraId="60C5495B" w14:textId="162D5E0D" w:rsidR="008B1B82" w:rsidRDefault="008B1B82" w:rsidP="00177BB3">
            <w:pPr>
              <w:ind w:firstLine="0"/>
            </w:pPr>
            <w:r>
              <w:t xml:space="preserve">Страница </w:t>
            </w:r>
            <w:r w:rsidR="001B047A">
              <w:rPr>
                <w:lang w:val="en-US"/>
              </w:rPr>
              <w:t>Birthday</w:t>
            </w:r>
            <w:r w:rsidR="001B047A" w:rsidRPr="001B047A">
              <w:t xml:space="preserve"> </w:t>
            </w:r>
            <w:r>
              <w:t xml:space="preserve">должна быть доступна для пользователей по следующему </w:t>
            </w:r>
            <w:r>
              <w:rPr>
                <w:lang w:val="en-US"/>
              </w:rPr>
              <w:t>URL</w:t>
            </w:r>
            <w:r w:rsidRPr="00FC01A5">
              <w:t xml:space="preserve">: </w:t>
            </w:r>
          </w:p>
        </w:tc>
      </w:tr>
    </w:tbl>
    <w:p w14:paraId="0ADAD062" w14:textId="07790271" w:rsidR="00393027" w:rsidRDefault="00393027" w:rsidP="00177BB3">
      <w:pPr>
        <w:ind w:firstLine="0"/>
      </w:pPr>
    </w:p>
    <w:p w14:paraId="7702B01F" w14:textId="5C857231" w:rsidR="000608FD" w:rsidRDefault="000608FD" w:rsidP="000608FD">
      <w:pPr>
        <w:pStyle w:val="Heading2"/>
      </w:pPr>
      <w:bookmarkStart w:id="12" w:name="_Toc167797165"/>
      <w:r>
        <w:t>1.1.4 Ограничения дизайна и реализации</w:t>
      </w:r>
      <w:bookmarkEnd w:id="12"/>
    </w:p>
    <w:p w14:paraId="067AAF93" w14:textId="2BAE51DA" w:rsidR="00525F47" w:rsidRDefault="00525F47" w:rsidP="00525F47"/>
    <w:p w14:paraId="5986DB8E" w14:textId="15DB4CFF" w:rsidR="00525F47" w:rsidRPr="00525F47" w:rsidRDefault="00525F47" w:rsidP="00201A3F">
      <w:pPr>
        <w:ind w:left="-284" w:firstLine="993"/>
      </w:pPr>
      <w:r>
        <w:t>Требования и ограничения дизайна и реализации представлены в таблице 1.4.</w:t>
      </w:r>
    </w:p>
    <w:p w14:paraId="37EB6404" w14:textId="5C68CD5C" w:rsidR="000608FD" w:rsidRDefault="000608FD" w:rsidP="00EF2C31"/>
    <w:p w14:paraId="05720D7E" w14:textId="5B796E33" w:rsidR="000608FD" w:rsidRDefault="000608FD" w:rsidP="005875C3">
      <w:pPr>
        <w:pStyle w:val="NormalWeb"/>
        <w:shd w:val="clear" w:color="auto" w:fill="FFFFFF"/>
        <w:spacing w:before="0" w:beforeAutospacing="0" w:after="0" w:afterAutospacing="0" w:line="240" w:lineRule="auto"/>
        <w:ind w:left="-284" w:right="-283" w:firstLine="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Таблица 1.4 </w:t>
      </w:r>
      <w:r w:rsidRPr="00673F2A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525F47">
        <w:rPr>
          <w:color w:val="000000" w:themeColor="text1"/>
          <w:sz w:val="28"/>
          <w:szCs w:val="28"/>
        </w:rPr>
        <w:t>Ограничения дизайна и реализации</w:t>
      </w:r>
    </w:p>
    <w:tbl>
      <w:tblPr>
        <w:tblStyle w:val="TableGrid"/>
        <w:tblW w:w="9782" w:type="dxa"/>
        <w:tblInd w:w="-289" w:type="dxa"/>
        <w:tblLook w:val="04A0" w:firstRow="1" w:lastRow="0" w:firstColumn="1" w:lastColumn="0" w:noHBand="0" w:noVBand="1"/>
      </w:tblPr>
      <w:tblGrid>
        <w:gridCol w:w="3017"/>
        <w:gridCol w:w="6765"/>
      </w:tblGrid>
      <w:tr w:rsidR="000608FD" w14:paraId="36F9C9EC" w14:textId="77777777" w:rsidTr="00F2597A">
        <w:tc>
          <w:tcPr>
            <w:tcW w:w="3017" w:type="dxa"/>
          </w:tcPr>
          <w:p w14:paraId="037C4F14" w14:textId="77777777" w:rsidR="000608FD" w:rsidRPr="00FD56CC" w:rsidRDefault="000608FD" w:rsidP="00F2597A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765" w:type="dxa"/>
          </w:tcPr>
          <w:p w14:paraId="52F25D80" w14:textId="0D0F5FDE" w:rsidR="000608FD" w:rsidRDefault="000608FD" w:rsidP="00F2597A">
            <w:pPr>
              <w:ind w:firstLine="0"/>
              <w:jc w:val="center"/>
            </w:pPr>
            <w:r>
              <w:t>Ограничение</w:t>
            </w:r>
          </w:p>
        </w:tc>
      </w:tr>
      <w:tr w:rsidR="000608FD" w14:paraId="1C61600C" w14:textId="77777777" w:rsidTr="00F2597A">
        <w:tc>
          <w:tcPr>
            <w:tcW w:w="3017" w:type="dxa"/>
          </w:tcPr>
          <w:p w14:paraId="27C43515" w14:textId="03275459" w:rsidR="000608FD" w:rsidRDefault="000608FD" w:rsidP="00F2597A">
            <w:pPr>
              <w:ind w:firstLine="0"/>
            </w:pPr>
            <w:r>
              <w:lastRenderedPageBreak/>
              <w:t>ОДР-1</w:t>
            </w:r>
          </w:p>
        </w:tc>
        <w:tc>
          <w:tcPr>
            <w:tcW w:w="6765" w:type="dxa"/>
          </w:tcPr>
          <w:p w14:paraId="077B3308" w14:textId="6AB30E09" w:rsidR="000608FD" w:rsidRPr="000608FD" w:rsidRDefault="000608FD" w:rsidP="000608F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В качестве языка разработки необходимо использовать </w:t>
            </w:r>
            <w:r>
              <w:rPr>
                <w:szCs w:val="28"/>
                <w:lang w:val="en-US"/>
              </w:rPr>
              <w:t>JavaScript</w:t>
            </w:r>
          </w:p>
        </w:tc>
      </w:tr>
      <w:tr w:rsidR="000608FD" w14:paraId="1577A8AE" w14:textId="77777777" w:rsidTr="00F2597A">
        <w:tc>
          <w:tcPr>
            <w:tcW w:w="3017" w:type="dxa"/>
          </w:tcPr>
          <w:p w14:paraId="5EAE7CCB" w14:textId="2B44EC6C" w:rsidR="000608FD" w:rsidRDefault="000608FD" w:rsidP="00F2597A">
            <w:pPr>
              <w:ind w:firstLine="0"/>
            </w:pPr>
            <w:r>
              <w:t>О</w:t>
            </w:r>
            <w:r w:rsidR="00525F47">
              <w:t>ДР</w:t>
            </w:r>
            <w:r>
              <w:t>-2</w:t>
            </w:r>
          </w:p>
        </w:tc>
        <w:tc>
          <w:tcPr>
            <w:tcW w:w="6765" w:type="dxa"/>
          </w:tcPr>
          <w:p w14:paraId="66F6646D" w14:textId="11C4372E" w:rsidR="000608FD" w:rsidRPr="00321C7E" w:rsidRDefault="00321C7E" w:rsidP="00F2597A">
            <w:pPr>
              <w:ind w:firstLine="0"/>
            </w:pPr>
            <w:r>
              <w:t>Сайт адаптирован для устройств с шириной</w:t>
            </w:r>
            <w:r w:rsidRPr="00321C7E">
              <w:t xml:space="preserve"> </w:t>
            </w:r>
            <w:r>
              <w:t>экрана не менее 320</w:t>
            </w:r>
            <w:proofErr w:type="spellStart"/>
            <w:r>
              <w:rPr>
                <w:lang w:val="en-US"/>
              </w:rPr>
              <w:t>px</w:t>
            </w:r>
            <w:proofErr w:type="spellEnd"/>
          </w:p>
        </w:tc>
      </w:tr>
      <w:tr w:rsidR="005B42B6" w14:paraId="67810F64" w14:textId="77777777" w:rsidTr="00F2597A">
        <w:tc>
          <w:tcPr>
            <w:tcW w:w="3017" w:type="dxa"/>
          </w:tcPr>
          <w:p w14:paraId="055F0C7A" w14:textId="7F2F353D" w:rsidR="005B42B6" w:rsidRDefault="005B42B6" w:rsidP="005B42B6">
            <w:pPr>
              <w:ind w:firstLine="0"/>
            </w:pPr>
            <w:r>
              <w:t>ОДР-3</w:t>
            </w:r>
          </w:p>
        </w:tc>
        <w:tc>
          <w:tcPr>
            <w:tcW w:w="6765" w:type="dxa"/>
          </w:tcPr>
          <w:p w14:paraId="2A6E60B7" w14:textId="643A79DB" w:rsidR="005B42B6" w:rsidRDefault="005B42B6" w:rsidP="005B42B6">
            <w:pPr>
              <w:ind w:firstLine="0"/>
            </w:pPr>
            <w:r w:rsidRPr="00004E2D">
              <w:t xml:space="preserve">Стили для блоков написаны на </w:t>
            </w:r>
            <w:r w:rsidRPr="00004E2D">
              <w:rPr>
                <w:lang w:val="en-US"/>
              </w:rPr>
              <w:t>CSS</w:t>
            </w:r>
          </w:p>
        </w:tc>
      </w:tr>
      <w:tr w:rsidR="005B42B6" w14:paraId="725E159E" w14:textId="77777777" w:rsidTr="00F2597A">
        <w:tc>
          <w:tcPr>
            <w:tcW w:w="3017" w:type="dxa"/>
          </w:tcPr>
          <w:p w14:paraId="53BF011A" w14:textId="1E42FEF4" w:rsidR="005B42B6" w:rsidRDefault="005B42B6" w:rsidP="005B42B6">
            <w:pPr>
              <w:ind w:firstLine="0"/>
            </w:pPr>
            <w:r>
              <w:t>ОДР-4</w:t>
            </w:r>
          </w:p>
        </w:tc>
        <w:tc>
          <w:tcPr>
            <w:tcW w:w="6765" w:type="dxa"/>
          </w:tcPr>
          <w:p w14:paraId="619A2A85" w14:textId="7C123526" w:rsidR="005B42B6" w:rsidRPr="00004E2D" w:rsidRDefault="005B42B6" w:rsidP="005B42B6">
            <w:pPr>
              <w:ind w:firstLine="0"/>
            </w:pPr>
            <w:r>
              <w:t xml:space="preserve">Для разработки сайта используется язык разметки </w:t>
            </w:r>
            <w:r>
              <w:rPr>
                <w:lang w:val="en-US"/>
              </w:rPr>
              <w:t>HTML</w:t>
            </w:r>
          </w:p>
        </w:tc>
      </w:tr>
      <w:tr w:rsidR="005B42B6" w14:paraId="59EF9ACF" w14:textId="77777777" w:rsidTr="00F2597A">
        <w:tc>
          <w:tcPr>
            <w:tcW w:w="3017" w:type="dxa"/>
          </w:tcPr>
          <w:p w14:paraId="37AD6A4B" w14:textId="35683535" w:rsidR="005B42B6" w:rsidRDefault="005B42B6" w:rsidP="005B42B6">
            <w:pPr>
              <w:ind w:firstLine="0"/>
            </w:pPr>
            <w:r>
              <w:t>ОДР-5</w:t>
            </w:r>
          </w:p>
        </w:tc>
        <w:tc>
          <w:tcPr>
            <w:tcW w:w="6765" w:type="dxa"/>
          </w:tcPr>
          <w:p w14:paraId="12D3945E" w14:textId="49ADF80E" w:rsidR="005B42B6" w:rsidRDefault="005B42B6" w:rsidP="005B42B6">
            <w:pPr>
              <w:ind w:firstLine="0"/>
            </w:pPr>
            <w:r>
              <w:t xml:space="preserve">Дизайн страниц является </w:t>
            </w:r>
            <w:r>
              <w:rPr>
                <w:lang w:val="en-US"/>
              </w:rPr>
              <w:t>user</w:t>
            </w:r>
            <w:r w:rsidRPr="00690EAE">
              <w:t>-</w:t>
            </w:r>
            <w:r>
              <w:rPr>
                <w:lang w:val="en-US"/>
              </w:rPr>
              <w:t>friendly</w:t>
            </w:r>
          </w:p>
        </w:tc>
      </w:tr>
    </w:tbl>
    <w:p w14:paraId="483AB435" w14:textId="77777777" w:rsidR="000608FD" w:rsidRDefault="000608FD" w:rsidP="00EF2C31"/>
    <w:p w14:paraId="5AEF8015" w14:textId="0E6E6A08" w:rsidR="000608FD" w:rsidRDefault="000608FD" w:rsidP="000608FD">
      <w:pPr>
        <w:pStyle w:val="Heading2"/>
      </w:pPr>
      <w:bookmarkStart w:id="13" w:name="_Toc167797166"/>
      <w:r w:rsidRPr="000608FD">
        <w:t xml:space="preserve">1.2 </w:t>
      </w:r>
      <w:r>
        <w:t>Каталог функций</w:t>
      </w:r>
      <w:bookmarkEnd w:id="13"/>
    </w:p>
    <w:p w14:paraId="3CE660D1" w14:textId="6D1CF655" w:rsidR="000608FD" w:rsidRDefault="000608FD" w:rsidP="00EF2C31"/>
    <w:p w14:paraId="0B2314DE" w14:textId="757A5217" w:rsidR="000608FD" w:rsidRPr="00D76BA6" w:rsidRDefault="000608FD" w:rsidP="00A1034D">
      <w:pPr>
        <w:ind w:left="-284" w:firstLine="993"/>
      </w:pPr>
      <w:r>
        <w:t>Сценарии выполнения функций сайта представлены в таблиц</w:t>
      </w:r>
      <w:r w:rsidR="00201A3F">
        <w:t>ах</w:t>
      </w:r>
      <w:r>
        <w:t xml:space="preserve"> 1.</w:t>
      </w:r>
      <w:r w:rsidR="00E02424">
        <w:t>5</w:t>
      </w:r>
      <w:r w:rsidR="00201A3F">
        <w:t xml:space="preserve"> – 1.</w:t>
      </w:r>
      <w:r w:rsidR="00D76BA6" w:rsidRPr="00D76BA6">
        <w:t>14</w:t>
      </w:r>
    </w:p>
    <w:p w14:paraId="1CCCFA6C" w14:textId="7EAFD394" w:rsidR="000608FD" w:rsidRDefault="000608FD" w:rsidP="00EF2C31"/>
    <w:p w14:paraId="6C02C48F" w14:textId="4B5B6ACD" w:rsidR="000608FD" w:rsidRDefault="000608FD" w:rsidP="005875C3">
      <w:pPr>
        <w:pStyle w:val="NormalWeb"/>
        <w:shd w:val="clear" w:color="auto" w:fill="FFFFFF"/>
        <w:spacing w:before="0" w:beforeAutospacing="0" w:after="0" w:afterAutospacing="0" w:line="240" w:lineRule="auto"/>
        <w:ind w:left="-284" w:right="-283" w:firstLine="0"/>
        <w:jc w:val="left"/>
        <w:rPr>
          <w:sz w:val="28"/>
          <w:szCs w:val="28"/>
        </w:rPr>
      </w:pPr>
      <w:r>
        <w:rPr>
          <w:sz w:val="28"/>
          <w:szCs w:val="28"/>
        </w:rPr>
        <w:t>Таблица 1.</w:t>
      </w:r>
      <w:r w:rsidR="00E02424">
        <w:rPr>
          <w:sz w:val="28"/>
          <w:szCs w:val="28"/>
        </w:rPr>
        <w:t>5</w:t>
      </w:r>
      <w:r>
        <w:rPr>
          <w:sz w:val="28"/>
          <w:szCs w:val="28"/>
        </w:rPr>
        <w:t xml:space="preserve"> </w:t>
      </w:r>
      <w:r w:rsidRPr="00673F2A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Регистрация </w:t>
      </w:r>
      <w:r w:rsidR="002D1735">
        <w:rPr>
          <w:color w:val="000000" w:themeColor="text1"/>
          <w:sz w:val="28"/>
          <w:szCs w:val="28"/>
        </w:rPr>
        <w:t>(Ф-1)</w:t>
      </w:r>
    </w:p>
    <w:tbl>
      <w:tblPr>
        <w:tblStyle w:val="TableGrid"/>
        <w:tblW w:w="9782" w:type="dxa"/>
        <w:tblInd w:w="-289" w:type="dxa"/>
        <w:tblLook w:val="04A0" w:firstRow="1" w:lastRow="0" w:firstColumn="1" w:lastColumn="0" w:noHBand="0" w:noVBand="1"/>
      </w:tblPr>
      <w:tblGrid>
        <w:gridCol w:w="2269"/>
        <w:gridCol w:w="709"/>
        <w:gridCol w:w="1417"/>
        <w:gridCol w:w="5387"/>
      </w:tblGrid>
      <w:tr w:rsidR="000608FD" w14:paraId="0D9C10F9" w14:textId="77777777" w:rsidTr="004571B2">
        <w:tc>
          <w:tcPr>
            <w:tcW w:w="2978" w:type="dxa"/>
            <w:gridSpan w:val="2"/>
          </w:tcPr>
          <w:p w14:paraId="413BA047" w14:textId="38C089B2" w:rsidR="000608FD" w:rsidRPr="00321C7E" w:rsidRDefault="00321C7E" w:rsidP="00F2597A">
            <w:pPr>
              <w:ind w:firstLine="0"/>
              <w:jc w:val="center"/>
            </w:pPr>
            <w:r>
              <w:t>1</w:t>
            </w:r>
          </w:p>
        </w:tc>
        <w:tc>
          <w:tcPr>
            <w:tcW w:w="6804" w:type="dxa"/>
            <w:gridSpan w:val="2"/>
          </w:tcPr>
          <w:p w14:paraId="2780A73A" w14:textId="1F5A47B1" w:rsidR="000608FD" w:rsidRDefault="00321C7E" w:rsidP="00F2597A">
            <w:pPr>
              <w:ind w:firstLine="0"/>
              <w:jc w:val="center"/>
            </w:pPr>
            <w:r>
              <w:t>2</w:t>
            </w:r>
          </w:p>
        </w:tc>
      </w:tr>
      <w:tr w:rsidR="000608FD" w14:paraId="54DFB9A1" w14:textId="77777777" w:rsidTr="004571B2">
        <w:tc>
          <w:tcPr>
            <w:tcW w:w="2978" w:type="dxa"/>
            <w:gridSpan w:val="2"/>
          </w:tcPr>
          <w:p w14:paraId="3743DD13" w14:textId="28DEBA06" w:rsidR="000608FD" w:rsidRDefault="00321C7E" w:rsidP="00F2597A">
            <w:pPr>
              <w:ind w:firstLine="0"/>
            </w:pPr>
            <w:r>
              <w:t>Описание</w:t>
            </w:r>
          </w:p>
        </w:tc>
        <w:tc>
          <w:tcPr>
            <w:tcW w:w="6804" w:type="dxa"/>
            <w:gridSpan w:val="2"/>
          </w:tcPr>
          <w:p w14:paraId="64B37D6D" w14:textId="08E443CD" w:rsidR="000608FD" w:rsidRPr="00321C7E" w:rsidRDefault="00321C7E" w:rsidP="00321C7E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Регистрация пользователя в системе для дальнейшей работы</w:t>
            </w:r>
          </w:p>
        </w:tc>
      </w:tr>
      <w:tr w:rsidR="000608FD" w14:paraId="47017F9D" w14:textId="77777777" w:rsidTr="004571B2">
        <w:tc>
          <w:tcPr>
            <w:tcW w:w="2978" w:type="dxa"/>
            <w:gridSpan w:val="2"/>
          </w:tcPr>
          <w:p w14:paraId="25E13912" w14:textId="61853959" w:rsidR="000608FD" w:rsidRDefault="00321C7E" w:rsidP="00F2597A">
            <w:pPr>
              <w:ind w:firstLine="0"/>
            </w:pPr>
            <w:r>
              <w:t>Предусловия</w:t>
            </w:r>
          </w:p>
        </w:tc>
        <w:tc>
          <w:tcPr>
            <w:tcW w:w="6804" w:type="dxa"/>
            <w:gridSpan w:val="2"/>
          </w:tcPr>
          <w:p w14:paraId="4C572A60" w14:textId="43FB43D2" w:rsidR="000608FD" w:rsidRPr="00321C7E" w:rsidRDefault="00321C7E" w:rsidP="00F2597A">
            <w:pPr>
              <w:ind w:firstLine="0"/>
            </w:pPr>
            <w:r>
              <w:t xml:space="preserve">Пользователь должен открыть в браузере страницу (см. ОС-2) и нажать кнопку </w:t>
            </w:r>
            <w:r>
              <w:rPr>
                <w:lang w:val="en-US"/>
              </w:rPr>
              <w:t>Sign</w:t>
            </w:r>
            <w:r w:rsidRPr="00321C7E">
              <w:t xml:space="preserve"> </w:t>
            </w:r>
            <w:r>
              <w:rPr>
                <w:lang w:val="en-US"/>
              </w:rPr>
              <w:t>in</w:t>
            </w:r>
          </w:p>
        </w:tc>
      </w:tr>
      <w:tr w:rsidR="004571B2" w14:paraId="2C0CE063" w14:textId="77777777" w:rsidTr="004571B2">
        <w:tc>
          <w:tcPr>
            <w:tcW w:w="2978" w:type="dxa"/>
            <w:gridSpan w:val="2"/>
          </w:tcPr>
          <w:p w14:paraId="63876F11" w14:textId="6EBFE6FA" w:rsidR="004571B2" w:rsidRDefault="004571B2" w:rsidP="00F2597A">
            <w:pPr>
              <w:ind w:firstLine="0"/>
            </w:pPr>
            <w:r>
              <w:t>Постусловия</w:t>
            </w:r>
          </w:p>
        </w:tc>
        <w:tc>
          <w:tcPr>
            <w:tcW w:w="6804" w:type="dxa"/>
            <w:gridSpan w:val="2"/>
          </w:tcPr>
          <w:p w14:paraId="5DBCB8DD" w14:textId="501260CD" w:rsidR="004571B2" w:rsidRDefault="004571B2" w:rsidP="00F2597A">
            <w:pPr>
              <w:ind w:firstLine="0"/>
            </w:pPr>
            <w:r>
              <w:t>Пользователь зарегистрирован в системе</w:t>
            </w:r>
          </w:p>
        </w:tc>
      </w:tr>
      <w:tr w:rsidR="004571B2" w14:paraId="1F02CD04" w14:textId="77777777" w:rsidTr="001605D2">
        <w:trPr>
          <w:trHeight w:val="467"/>
        </w:trPr>
        <w:tc>
          <w:tcPr>
            <w:tcW w:w="9782" w:type="dxa"/>
            <w:gridSpan w:val="4"/>
          </w:tcPr>
          <w:p w14:paraId="44BCEDFD" w14:textId="6569EE07" w:rsidR="004571B2" w:rsidRDefault="004571B2" w:rsidP="00F2597A">
            <w:pPr>
              <w:ind w:firstLine="0"/>
            </w:pPr>
            <w:r w:rsidRPr="004571B2">
              <w:rPr>
                <w:b/>
                <w:bCs/>
              </w:rPr>
              <w:t>Основной сценарий</w:t>
            </w:r>
            <w:r>
              <w:t xml:space="preserve"> </w:t>
            </w:r>
            <w:r w:rsidRPr="00673F2A">
              <w:rPr>
                <w:color w:val="000000" w:themeColor="text1"/>
                <w:szCs w:val="28"/>
              </w:rPr>
              <w:t>–</w:t>
            </w:r>
            <w:r>
              <w:rPr>
                <w:color w:val="000000" w:themeColor="text1"/>
                <w:szCs w:val="28"/>
              </w:rPr>
              <w:t xml:space="preserve"> Пользователь успешно зарегистрировался</w:t>
            </w:r>
          </w:p>
        </w:tc>
      </w:tr>
      <w:tr w:rsidR="004571B2" w14:paraId="31BBDA6D" w14:textId="77777777" w:rsidTr="004571B2">
        <w:tc>
          <w:tcPr>
            <w:tcW w:w="2978" w:type="dxa"/>
            <w:gridSpan w:val="2"/>
          </w:tcPr>
          <w:p w14:paraId="2C7652AD" w14:textId="2A566BC7" w:rsidR="004571B2" w:rsidRPr="004571B2" w:rsidRDefault="004571B2" w:rsidP="00F2597A">
            <w:pPr>
              <w:ind w:firstLine="0"/>
            </w:pPr>
            <w:r>
              <w:t>Шаг</w:t>
            </w:r>
          </w:p>
        </w:tc>
        <w:tc>
          <w:tcPr>
            <w:tcW w:w="6804" w:type="dxa"/>
            <w:gridSpan w:val="2"/>
          </w:tcPr>
          <w:p w14:paraId="71A067D2" w14:textId="181A5408" w:rsidR="004571B2" w:rsidRDefault="004571B2" w:rsidP="00F2597A">
            <w:pPr>
              <w:ind w:firstLine="0"/>
            </w:pPr>
            <w:r>
              <w:t>Действие</w:t>
            </w:r>
          </w:p>
        </w:tc>
      </w:tr>
      <w:tr w:rsidR="004571B2" w14:paraId="40C0397A" w14:textId="77777777" w:rsidTr="004571B2">
        <w:tc>
          <w:tcPr>
            <w:tcW w:w="2978" w:type="dxa"/>
            <w:gridSpan w:val="2"/>
          </w:tcPr>
          <w:p w14:paraId="5450D55E" w14:textId="2969D537" w:rsidR="004571B2" w:rsidRDefault="004571B2" w:rsidP="00F2597A">
            <w:pPr>
              <w:ind w:firstLine="0"/>
            </w:pPr>
            <w:r>
              <w:t>1</w:t>
            </w:r>
          </w:p>
        </w:tc>
        <w:tc>
          <w:tcPr>
            <w:tcW w:w="6804" w:type="dxa"/>
            <w:gridSpan w:val="2"/>
          </w:tcPr>
          <w:p w14:paraId="3C165B7A" w14:textId="6C188916" w:rsidR="004571B2" w:rsidRDefault="004571B2" w:rsidP="00F2597A">
            <w:pPr>
              <w:ind w:firstLine="0"/>
            </w:pPr>
            <w:r>
              <w:t>Пользователь вводит данные для регистрации</w:t>
            </w:r>
          </w:p>
        </w:tc>
      </w:tr>
      <w:tr w:rsidR="004571B2" w14:paraId="1F1A7885" w14:textId="77777777" w:rsidTr="004571B2">
        <w:tc>
          <w:tcPr>
            <w:tcW w:w="2978" w:type="dxa"/>
            <w:gridSpan w:val="2"/>
          </w:tcPr>
          <w:p w14:paraId="026F609E" w14:textId="558E49E4" w:rsidR="004571B2" w:rsidRDefault="004571B2" w:rsidP="00F2597A">
            <w:pPr>
              <w:ind w:firstLine="0"/>
            </w:pPr>
            <w:r>
              <w:t>2</w:t>
            </w:r>
          </w:p>
        </w:tc>
        <w:tc>
          <w:tcPr>
            <w:tcW w:w="6804" w:type="dxa"/>
            <w:gridSpan w:val="2"/>
          </w:tcPr>
          <w:p w14:paraId="05DA3471" w14:textId="0450116C" w:rsidR="004571B2" w:rsidRDefault="004571B2" w:rsidP="00F2597A">
            <w:pPr>
              <w:ind w:firstLine="0"/>
            </w:pPr>
            <w:r>
              <w:t>Система в режиме реального времени проверяет данные на корректность</w:t>
            </w:r>
          </w:p>
        </w:tc>
      </w:tr>
      <w:tr w:rsidR="004571B2" w14:paraId="792F80A7" w14:textId="77777777" w:rsidTr="001605D2">
        <w:trPr>
          <w:trHeight w:val="466"/>
        </w:trPr>
        <w:tc>
          <w:tcPr>
            <w:tcW w:w="2978" w:type="dxa"/>
            <w:gridSpan w:val="2"/>
          </w:tcPr>
          <w:p w14:paraId="6850692D" w14:textId="27FA4977" w:rsidR="004571B2" w:rsidRDefault="004571B2" w:rsidP="00F2597A">
            <w:pPr>
              <w:ind w:firstLine="0"/>
            </w:pPr>
            <w:r>
              <w:t>3</w:t>
            </w:r>
          </w:p>
        </w:tc>
        <w:tc>
          <w:tcPr>
            <w:tcW w:w="6804" w:type="dxa"/>
            <w:gridSpan w:val="2"/>
          </w:tcPr>
          <w:p w14:paraId="6FDFD65C" w14:textId="3E55F70F" w:rsidR="004571B2" w:rsidRDefault="004571B2" w:rsidP="00F2597A">
            <w:pPr>
              <w:ind w:firstLine="0"/>
            </w:pPr>
            <w:r>
              <w:t>Пользователь подтверждает ввод данных</w:t>
            </w:r>
          </w:p>
        </w:tc>
      </w:tr>
      <w:tr w:rsidR="004571B2" w14:paraId="3D40CD74" w14:textId="77777777" w:rsidTr="001605D2">
        <w:trPr>
          <w:trHeight w:val="842"/>
        </w:trPr>
        <w:tc>
          <w:tcPr>
            <w:tcW w:w="2978" w:type="dxa"/>
            <w:gridSpan w:val="2"/>
            <w:tcBorders>
              <w:bottom w:val="single" w:sz="4" w:space="0" w:color="auto"/>
            </w:tcBorders>
          </w:tcPr>
          <w:p w14:paraId="3D1E4CAB" w14:textId="231944EC" w:rsidR="004571B2" w:rsidRDefault="004571B2" w:rsidP="00F2597A">
            <w:pPr>
              <w:ind w:firstLine="0"/>
            </w:pPr>
            <w:r>
              <w:t>4</w:t>
            </w:r>
          </w:p>
        </w:tc>
        <w:tc>
          <w:tcPr>
            <w:tcW w:w="6804" w:type="dxa"/>
            <w:gridSpan w:val="2"/>
            <w:tcBorders>
              <w:bottom w:val="single" w:sz="4" w:space="0" w:color="auto"/>
            </w:tcBorders>
          </w:tcPr>
          <w:p w14:paraId="4E701775" w14:textId="0EB91C9A" w:rsidR="004571B2" w:rsidRDefault="004571B2" w:rsidP="00F2597A">
            <w:pPr>
              <w:ind w:firstLine="0"/>
            </w:pPr>
            <w:r>
              <w:t>Система проверяет данные на существование такой учетной записи</w:t>
            </w:r>
          </w:p>
        </w:tc>
      </w:tr>
      <w:tr w:rsidR="004571B2" w14:paraId="15BFCE4B" w14:textId="77777777" w:rsidTr="007F293F">
        <w:tc>
          <w:tcPr>
            <w:tcW w:w="2978" w:type="dxa"/>
            <w:gridSpan w:val="2"/>
            <w:tcBorders>
              <w:bottom w:val="nil"/>
            </w:tcBorders>
          </w:tcPr>
          <w:p w14:paraId="3618045C" w14:textId="7A59D328" w:rsidR="004571B2" w:rsidRDefault="004571B2" w:rsidP="00F2597A">
            <w:pPr>
              <w:ind w:firstLine="0"/>
            </w:pPr>
            <w:r>
              <w:t>5</w:t>
            </w:r>
          </w:p>
        </w:tc>
        <w:tc>
          <w:tcPr>
            <w:tcW w:w="6804" w:type="dxa"/>
            <w:gridSpan w:val="2"/>
            <w:tcBorders>
              <w:bottom w:val="nil"/>
            </w:tcBorders>
          </w:tcPr>
          <w:p w14:paraId="526C09C6" w14:textId="6E8AF48B" w:rsidR="004571B2" w:rsidRDefault="004571B2" w:rsidP="00F2597A">
            <w:pPr>
              <w:ind w:firstLine="0"/>
            </w:pPr>
            <w:r>
              <w:t>Система регистрирует пользователя, присваивая ему роль и переправляет на основную страницу</w:t>
            </w:r>
          </w:p>
        </w:tc>
      </w:tr>
      <w:tr w:rsidR="00B77943" w14:paraId="468154D5" w14:textId="77777777" w:rsidTr="00B76595">
        <w:tc>
          <w:tcPr>
            <w:tcW w:w="9782" w:type="dxa"/>
            <w:gridSpan w:val="4"/>
            <w:tcBorders>
              <w:bottom w:val="single" w:sz="4" w:space="0" w:color="auto"/>
            </w:tcBorders>
          </w:tcPr>
          <w:p w14:paraId="3DAD9030" w14:textId="77777777" w:rsidR="00B77943" w:rsidRDefault="00B77943" w:rsidP="00F2597A">
            <w:pPr>
              <w:ind w:firstLine="0"/>
            </w:pPr>
            <w:r w:rsidRPr="001B0451">
              <w:rPr>
                <w:b/>
                <w:bCs/>
              </w:rPr>
              <w:t>Исключение 1</w:t>
            </w:r>
            <w:r>
              <w:t xml:space="preserve"> </w:t>
            </w:r>
            <w:r w:rsidRPr="00673F2A">
              <w:rPr>
                <w:color w:val="000000" w:themeColor="text1"/>
                <w:szCs w:val="28"/>
              </w:rPr>
              <w:t>–</w:t>
            </w:r>
            <w:r>
              <w:rPr>
                <w:color w:val="000000" w:themeColor="text1"/>
                <w:szCs w:val="28"/>
              </w:rPr>
              <w:t xml:space="preserve"> Пользователь не заполнил необходимые поля</w:t>
            </w:r>
          </w:p>
        </w:tc>
      </w:tr>
      <w:tr w:rsidR="00B77943" w14:paraId="36010AEE" w14:textId="77777777" w:rsidTr="00B76595">
        <w:tc>
          <w:tcPr>
            <w:tcW w:w="2269" w:type="dxa"/>
            <w:tcBorders>
              <w:bottom w:val="nil"/>
            </w:tcBorders>
          </w:tcPr>
          <w:p w14:paraId="6AA04F96" w14:textId="77777777" w:rsidR="00B77943" w:rsidRPr="00B76595" w:rsidRDefault="00B77943" w:rsidP="00F2597A">
            <w:pPr>
              <w:ind w:firstLine="0"/>
              <w:rPr>
                <w:color w:val="000000" w:themeColor="text1"/>
              </w:rPr>
            </w:pPr>
            <w:r w:rsidRPr="00B76595">
              <w:rPr>
                <w:color w:val="000000" w:themeColor="text1"/>
              </w:rPr>
              <w:t>Заменяемый шаг</w:t>
            </w:r>
          </w:p>
        </w:tc>
        <w:tc>
          <w:tcPr>
            <w:tcW w:w="2126" w:type="dxa"/>
            <w:gridSpan w:val="2"/>
            <w:tcBorders>
              <w:bottom w:val="nil"/>
            </w:tcBorders>
          </w:tcPr>
          <w:p w14:paraId="231A1006" w14:textId="77777777" w:rsidR="00B77943" w:rsidRPr="00B76595" w:rsidRDefault="00B77943" w:rsidP="00F2597A">
            <w:pPr>
              <w:ind w:firstLine="0"/>
              <w:rPr>
                <w:color w:val="000000" w:themeColor="text1"/>
              </w:rPr>
            </w:pPr>
            <w:r w:rsidRPr="00B76595">
              <w:rPr>
                <w:color w:val="000000" w:themeColor="text1"/>
              </w:rPr>
              <w:t>Название шага</w:t>
            </w:r>
          </w:p>
        </w:tc>
        <w:tc>
          <w:tcPr>
            <w:tcW w:w="5387" w:type="dxa"/>
            <w:tcBorders>
              <w:bottom w:val="nil"/>
            </w:tcBorders>
          </w:tcPr>
          <w:p w14:paraId="39E58A8D" w14:textId="77777777" w:rsidR="00B77943" w:rsidRPr="00B76595" w:rsidRDefault="00B77943" w:rsidP="00F2597A">
            <w:pPr>
              <w:ind w:firstLine="0"/>
              <w:rPr>
                <w:color w:val="000000" w:themeColor="text1"/>
              </w:rPr>
            </w:pPr>
            <w:r w:rsidRPr="00B76595">
              <w:rPr>
                <w:color w:val="000000" w:themeColor="text1"/>
              </w:rPr>
              <w:t>Действие</w:t>
            </w:r>
          </w:p>
        </w:tc>
      </w:tr>
    </w:tbl>
    <w:p w14:paraId="2A22B849" w14:textId="1B887015" w:rsidR="00B77943" w:rsidRDefault="00B77943" w:rsidP="00393027">
      <w:pPr>
        <w:spacing w:line="360" w:lineRule="auto"/>
        <w:ind w:hanging="284"/>
        <w:rPr>
          <w:szCs w:val="28"/>
        </w:rPr>
      </w:pPr>
    </w:p>
    <w:p w14:paraId="5C409684" w14:textId="77777777" w:rsidR="00DF20E2" w:rsidRDefault="00DF20E2" w:rsidP="00393027">
      <w:pPr>
        <w:spacing w:line="360" w:lineRule="auto"/>
        <w:ind w:hanging="284"/>
        <w:rPr>
          <w:szCs w:val="28"/>
        </w:rPr>
      </w:pPr>
    </w:p>
    <w:p w14:paraId="5290FCCA" w14:textId="44CBC533" w:rsidR="00393027" w:rsidRDefault="00393027" w:rsidP="00ED6696">
      <w:pPr>
        <w:spacing w:line="240" w:lineRule="auto"/>
        <w:ind w:hanging="284"/>
        <w:rPr>
          <w:szCs w:val="28"/>
        </w:rPr>
      </w:pPr>
      <w:r>
        <w:rPr>
          <w:szCs w:val="28"/>
        </w:rPr>
        <w:t>Продолжение таблицы 1</w:t>
      </w:r>
      <w:r>
        <w:rPr>
          <w:szCs w:val="28"/>
          <w:lang w:val="en-US"/>
        </w:rPr>
        <w:t>.</w:t>
      </w:r>
      <w:r>
        <w:rPr>
          <w:szCs w:val="28"/>
        </w:rPr>
        <w:t>5</w:t>
      </w:r>
    </w:p>
    <w:tbl>
      <w:tblPr>
        <w:tblStyle w:val="TableGrid"/>
        <w:tblW w:w="9782" w:type="dxa"/>
        <w:tblInd w:w="-289" w:type="dxa"/>
        <w:tblLook w:val="04A0" w:firstRow="1" w:lastRow="0" w:firstColumn="1" w:lastColumn="0" w:noHBand="0" w:noVBand="1"/>
      </w:tblPr>
      <w:tblGrid>
        <w:gridCol w:w="2269"/>
        <w:gridCol w:w="709"/>
        <w:gridCol w:w="1417"/>
        <w:gridCol w:w="5387"/>
      </w:tblGrid>
      <w:tr w:rsidR="00B76595" w:rsidRPr="00B76595" w14:paraId="29EC25D7" w14:textId="77777777" w:rsidTr="00B76595">
        <w:tc>
          <w:tcPr>
            <w:tcW w:w="2269" w:type="dxa"/>
          </w:tcPr>
          <w:p w14:paraId="6A3C8B80" w14:textId="77777777" w:rsidR="00B76595" w:rsidRPr="00B76595" w:rsidRDefault="00B76595" w:rsidP="00F2597A">
            <w:pPr>
              <w:ind w:firstLine="0"/>
              <w:rPr>
                <w:color w:val="000000" w:themeColor="text1"/>
              </w:rPr>
            </w:pPr>
            <w:r w:rsidRPr="00B76595">
              <w:rPr>
                <w:color w:val="000000" w:themeColor="text1"/>
              </w:rPr>
              <w:t>Заменяемый шаг</w:t>
            </w:r>
          </w:p>
        </w:tc>
        <w:tc>
          <w:tcPr>
            <w:tcW w:w="2126" w:type="dxa"/>
            <w:gridSpan w:val="2"/>
          </w:tcPr>
          <w:p w14:paraId="2FC0A7C9" w14:textId="77777777" w:rsidR="00B76595" w:rsidRPr="00B76595" w:rsidRDefault="00B76595" w:rsidP="00F2597A">
            <w:pPr>
              <w:ind w:firstLine="0"/>
              <w:rPr>
                <w:color w:val="000000" w:themeColor="text1"/>
              </w:rPr>
            </w:pPr>
            <w:r w:rsidRPr="00B76595">
              <w:rPr>
                <w:color w:val="000000" w:themeColor="text1"/>
              </w:rPr>
              <w:t>Название шага</w:t>
            </w:r>
          </w:p>
        </w:tc>
        <w:tc>
          <w:tcPr>
            <w:tcW w:w="5387" w:type="dxa"/>
          </w:tcPr>
          <w:p w14:paraId="0CF18E48" w14:textId="77777777" w:rsidR="00B76595" w:rsidRPr="00B76595" w:rsidRDefault="00B76595" w:rsidP="00F2597A">
            <w:pPr>
              <w:ind w:firstLine="0"/>
              <w:rPr>
                <w:color w:val="000000" w:themeColor="text1"/>
              </w:rPr>
            </w:pPr>
            <w:r w:rsidRPr="00B76595">
              <w:rPr>
                <w:color w:val="000000" w:themeColor="text1"/>
              </w:rPr>
              <w:t>Действие</w:t>
            </w:r>
          </w:p>
        </w:tc>
      </w:tr>
      <w:tr w:rsidR="00DF20E2" w14:paraId="11919244" w14:textId="77777777" w:rsidTr="00B76595">
        <w:tc>
          <w:tcPr>
            <w:tcW w:w="2269" w:type="dxa"/>
          </w:tcPr>
          <w:p w14:paraId="393014AB" w14:textId="77777777" w:rsidR="00DF20E2" w:rsidRDefault="00DF20E2" w:rsidP="00F2597A">
            <w:pPr>
              <w:ind w:firstLine="0"/>
            </w:pPr>
            <w:r>
              <w:lastRenderedPageBreak/>
              <w:t>2</w:t>
            </w:r>
          </w:p>
        </w:tc>
        <w:tc>
          <w:tcPr>
            <w:tcW w:w="2126" w:type="dxa"/>
            <w:gridSpan w:val="2"/>
          </w:tcPr>
          <w:p w14:paraId="0495A730" w14:textId="77777777" w:rsidR="00DF20E2" w:rsidRDefault="00DF20E2" w:rsidP="00F2597A">
            <w:pPr>
              <w:ind w:firstLine="0"/>
            </w:pPr>
            <w:r>
              <w:t>2а</w:t>
            </w:r>
          </w:p>
        </w:tc>
        <w:tc>
          <w:tcPr>
            <w:tcW w:w="5387" w:type="dxa"/>
          </w:tcPr>
          <w:p w14:paraId="7C3B7F5A" w14:textId="77777777" w:rsidR="00DF20E2" w:rsidRDefault="00DF20E2" w:rsidP="00F2597A">
            <w:pPr>
              <w:ind w:firstLine="0"/>
            </w:pPr>
            <w:r>
              <w:t>Система отображает сообщение об отсутствии заполнения полей</w:t>
            </w:r>
            <w:r w:rsidRPr="00B94B43">
              <w:t xml:space="preserve">. </w:t>
            </w:r>
            <w:r>
              <w:t>Возврат к шагу 1</w:t>
            </w:r>
          </w:p>
        </w:tc>
      </w:tr>
      <w:tr w:rsidR="00DF20E2" w14:paraId="08C57E3C" w14:textId="77777777" w:rsidTr="00B76595">
        <w:tc>
          <w:tcPr>
            <w:tcW w:w="9782" w:type="dxa"/>
            <w:gridSpan w:val="4"/>
          </w:tcPr>
          <w:p w14:paraId="18A4E3D7" w14:textId="77777777" w:rsidR="00DF20E2" w:rsidRDefault="00DF20E2" w:rsidP="00F2597A">
            <w:pPr>
              <w:ind w:firstLine="0"/>
            </w:pPr>
            <w:r w:rsidRPr="001B0451">
              <w:rPr>
                <w:b/>
                <w:bCs/>
              </w:rPr>
              <w:t>Исключение 2</w:t>
            </w:r>
            <w:r>
              <w:t xml:space="preserve"> </w:t>
            </w:r>
            <w:r w:rsidRPr="00673F2A">
              <w:rPr>
                <w:color w:val="000000" w:themeColor="text1"/>
                <w:szCs w:val="28"/>
              </w:rPr>
              <w:t>–</w:t>
            </w:r>
            <w:r>
              <w:rPr>
                <w:color w:val="000000" w:themeColor="text1"/>
                <w:szCs w:val="28"/>
              </w:rPr>
              <w:t xml:space="preserve"> Учетная запись существует</w:t>
            </w:r>
          </w:p>
        </w:tc>
      </w:tr>
      <w:tr w:rsidR="0022733B" w14:paraId="7491D492" w14:textId="77777777" w:rsidTr="00B76595">
        <w:tc>
          <w:tcPr>
            <w:tcW w:w="2978" w:type="dxa"/>
            <w:gridSpan w:val="2"/>
          </w:tcPr>
          <w:p w14:paraId="7829FE7D" w14:textId="18864577" w:rsidR="0022733B" w:rsidRDefault="0022733B" w:rsidP="0022733B">
            <w:pPr>
              <w:ind w:firstLine="0"/>
            </w:pPr>
            <w:r>
              <w:t>1</w:t>
            </w:r>
          </w:p>
        </w:tc>
        <w:tc>
          <w:tcPr>
            <w:tcW w:w="6804" w:type="dxa"/>
            <w:gridSpan w:val="2"/>
          </w:tcPr>
          <w:p w14:paraId="01A6BC48" w14:textId="722397FB" w:rsidR="0022733B" w:rsidRDefault="0022733B" w:rsidP="0022733B">
            <w:pPr>
              <w:ind w:firstLine="0"/>
            </w:pPr>
            <w:r>
              <w:t>2</w:t>
            </w:r>
          </w:p>
        </w:tc>
      </w:tr>
      <w:tr w:rsidR="0022733B" w14:paraId="06939410" w14:textId="77777777" w:rsidTr="00B76595">
        <w:tc>
          <w:tcPr>
            <w:tcW w:w="2269" w:type="dxa"/>
          </w:tcPr>
          <w:p w14:paraId="46D0A0FE" w14:textId="65C6AADA" w:rsidR="0022733B" w:rsidRDefault="0022733B" w:rsidP="0022733B">
            <w:pPr>
              <w:ind w:firstLine="0"/>
            </w:pPr>
            <w:r>
              <w:t>Заменяемый шаг</w:t>
            </w:r>
          </w:p>
        </w:tc>
        <w:tc>
          <w:tcPr>
            <w:tcW w:w="2126" w:type="dxa"/>
            <w:gridSpan w:val="2"/>
          </w:tcPr>
          <w:p w14:paraId="4CBCFF8C" w14:textId="11956755" w:rsidR="0022733B" w:rsidRDefault="0022733B" w:rsidP="0022733B">
            <w:pPr>
              <w:ind w:firstLine="0"/>
            </w:pPr>
            <w:r>
              <w:t>Название шага</w:t>
            </w:r>
          </w:p>
        </w:tc>
        <w:tc>
          <w:tcPr>
            <w:tcW w:w="5387" w:type="dxa"/>
          </w:tcPr>
          <w:p w14:paraId="09A47E72" w14:textId="2BA9DE34" w:rsidR="0022733B" w:rsidRDefault="0022733B" w:rsidP="0022733B">
            <w:pPr>
              <w:ind w:firstLine="0"/>
            </w:pPr>
            <w:r>
              <w:t>Действие</w:t>
            </w:r>
          </w:p>
        </w:tc>
      </w:tr>
      <w:tr w:rsidR="0022733B" w14:paraId="2CAA55D7" w14:textId="77777777" w:rsidTr="00B76595">
        <w:tc>
          <w:tcPr>
            <w:tcW w:w="2269" w:type="dxa"/>
          </w:tcPr>
          <w:p w14:paraId="3A01F903" w14:textId="1DABED2D" w:rsidR="0022733B" w:rsidRDefault="0022733B" w:rsidP="0022733B">
            <w:pPr>
              <w:ind w:firstLine="0"/>
            </w:pPr>
            <w:r>
              <w:t>4</w:t>
            </w:r>
          </w:p>
        </w:tc>
        <w:tc>
          <w:tcPr>
            <w:tcW w:w="2126" w:type="dxa"/>
            <w:gridSpan w:val="2"/>
          </w:tcPr>
          <w:p w14:paraId="78BACAC4" w14:textId="65931D4C" w:rsidR="0022733B" w:rsidRDefault="0022733B" w:rsidP="0022733B">
            <w:pPr>
              <w:ind w:firstLine="0"/>
            </w:pPr>
            <w:r>
              <w:t>4а</w:t>
            </w:r>
          </w:p>
        </w:tc>
        <w:tc>
          <w:tcPr>
            <w:tcW w:w="5387" w:type="dxa"/>
          </w:tcPr>
          <w:p w14:paraId="3101C9E0" w14:textId="2841CB19" w:rsidR="0022733B" w:rsidRPr="00B94B43" w:rsidRDefault="0022733B" w:rsidP="0022733B">
            <w:pPr>
              <w:ind w:firstLine="0"/>
            </w:pPr>
            <w:r>
              <w:t xml:space="preserve">Система отображает сообщение о существовании учетной записи с таким </w:t>
            </w:r>
            <w:r>
              <w:rPr>
                <w:lang w:val="en-US"/>
              </w:rPr>
              <w:t>email</w:t>
            </w:r>
            <w:r>
              <w:t>. Возврат к шагу 1</w:t>
            </w:r>
          </w:p>
        </w:tc>
      </w:tr>
      <w:tr w:rsidR="0022733B" w14:paraId="3BAE176F" w14:textId="77777777" w:rsidTr="00B76595">
        <w:tc>
          <w:tcPr>
            <w:tcW w:w="9782" w:type="dxa"/>
            <w:gridSpan w:val="4"/>
          </w:tcPr>
          <w:p w14:paraId="6516EDCF" w14:textId="0D75436B" w:rsidR="0022733B" w:rsidRDefault="0022733B" w:rsidP="0022733B">
            <w:pPr>
              <w:ind w:firstLine="0"/>
            </w:pPr>
            <w:r w:rsidRPr="001B0451">
              <w:rPr>
                <w:b/>
                <w:bCs/>
              </w:rPr>
              <w:t>Исключение 3</w:t>
            </w:r>
            <w:r>
              <w:t xml:space="preserve"> </w:t>
            </w:r>
            <w:r w:rsidRPr="00673F2A">
              <w:rPr>
                <w:color w:val="000000" w:themeColor="text1"/>
                <w:szCs w:val="28"/>
              </w:rPr>
              <w:t>–</w:t>
            </w:r>
            <w:r>
              <w:rPr>
                <w:color w:val="000000" w:themeColor="text1"/>
                <w:szCs w:val="28"/>
              </w:rPr>
              <w:t xml:space="preserve"> Введены некорректные данные</w:t>
            </w:r>
          </w:p>
        </w:tc>
      </w:tr>
      <w:tr w:rsidR="0022733B" w14:paraId="72321B3C" w14:textId="77777777" w:rsidTr="00B76595">
        <w:tc>
          <w:tcPr>
            <w:tcW w:w="2269" w:type="dxa"/>
          </w:tcPr>
          <w:p w14:paraId="03B32C78" w14:textId="1216E1E0" w:rsidR="0022733B" w:rsidRDefault="0022733B" w:rsidP="0022733B">
            <w:pPr>
              <w:ind w:firstLine="0"/>
            </w:pPr>
            <w:r>
              <w:t>Заменяемый шаг</w:t>
            </w:r>
          </w:p>
        </w:tc>
        <w:tc>
          <w:tcPr>
            <w:tcW w:w="2126" w:type="dxa"/>
            <w:gridSpan w:val="2"/>
          </w:tcPr>
          <w:p w14:paraId="0BBDA202" w14:textId="12E41470" w:rsidR="0022733B" w:rsidRDefault="0022733B" w:rsidP="0022733B">
            <w:pPr>
              <w:ind w:firstLine="0"/>
            </w:pPr>
            <w:r>
              <w:t>Название шага</w:t>
            </w:r>
          </w:p>
        </w:tc>
        <w:tc>
          <w:tcPr>
            <w:tcW w:w="5387" w:type="dxa"/>
          </w:tcPr>
          <w:p w14:paraId="04FCD2DD" w14:textId="52F0B9CB" w:rsidR="0022733B" w:rsidRDefault="0022733B" w:rsidP="0022733B">
            <w:pPr>
              <w:ind w:firstLine="0"/>
            </w:pPr>
            <w:r>
              <w:t>Действие</w:t>
            </w:r>
          </w:p>
        </w:tc>
      </w:tr>
      <w:tr w:rsidR="0022733B" w14:paraId="55C87C63" w14:textId="77777777" w:rsidTr="00B76595">
        <w:tc>
          <w:tcPr>
            <w:tcW w:w="2269" w:type="dxa"/>
          </w:tcPr>
          <w:p w14:paraId="0B0A94A0" w14:textId="157FD260" w:rsidR="0022733B" w:rsidRDefault="0022733B" w:rsidP="0022733B">
            <w:pPr>
              <w:ind w:firstLine="0"/>
            </w:pPr>
            <w:r>
              <w:t>2</w:t>
            </w:r>
          </w:p>
        </w:tc>
        <w:tc>
          <w:tcPr>
            <w:tcW w:w="2126" w:type="dxa"/>
            <w:gridSpan w:val="2"/>
          </w:tcPr>
          <w:p w14:paraId="2FF47CD7" w14:textId="236966F7" w:rsidR="0022733B" w:rsidRDefault="0022733B" w:rsidP="0022733B">
            <w:pPr>
              <w:ind w:firstLine="0"/>
            </w:pPr>
            <w:r>
              <w:t>2б</w:t>
            </w:r>
          </w:p>
        </w:tc>
        <w:tc>
          <w:tcPr>
            <w:tcW w:w="5387" w:type="dxa"/>
          </w:tcPr>
          <w:p w14:paraId="51661F38" w14:textId="7F194E07" w:rsidR="0022733B" w:rsidRDefault="0022733B" w:rsidP="0022733B">
            <w:pPr>
              <w:ind w:firstLine="0"/>
            </w:pPr>
            <w:r>
              <w:t>Система отображает сообщения об ошибках. Возврат к шагу 1</w:t>
            </w:r>
          </w:p>
        </w:tc>
      </w:tr>
    </w:tbl>
    <w:p w14:paraId="3A54C682" w14:textId="747051C5" w:rsidR="000608FD" w:rsidRDefault="000608FD" w:rsidP="00EF2C31"/>
    <w:p w14:paraId="0C778E02" w14:textId="2E08E51A" w:rsidR="002D1735" w:rsidRDefault="002D1735" w:rsidP="00ED6696">
      <w:pPr>
        <w:pStyle w:val="NormalWeb"/>
        <w:shd w:val="clear" w:color="auto" w:fill="FFFFFF"/>
        <w:spacing w:before="0" w:beforeAutospacing="0" w:after="0" w:afterAutospacing="0" w:line="240" w:lineRule="auto"/>
        <w:ind w:left="-284" w:right="-283" w:firstLine="0"/>
        <w:jc w:val="left"/>
        <w:rPr>
          <w:sz w:val="28"/>
          <w:szCs w:val="28"/>
        </w:rPr>
      </w:pPr>
      <w:r>
        <w:rPr>
          <w:sz w:val="28"/>
          <w:szCs w:val="28"/>
        </w:rPr>
        <w:t>Таблица 1.</w:t>
      </w:r>
      <w:r w:rsidR="00E02424">
        <w:rPr>
          <w:sz w:val="28"/>
          <w:szCs w:val="28"/>
        </w:rPr>
        <w:t>6</w:t>
      </w:r>
      <w:r>
        <w:rPr>
          <w:sz w:val="28"/>
          <w:szCs w:val="28"/>
        </w:rPr>
        <w:t xml:space="preserve"> </w:t>
      </w:r>
      <w:r w:rsidRPr="00673F2A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Авторизация (Ф-2)</w:t>
      </w:r>
    </w:p>
    <w:tbl>
      <w:tblPr>
        <w:tblStyle w:val="TableGrid"/>
        <w:tblW w:w="9782" w:type="dxa"/>
        <w:tblInd w:w="-289" w:type="dxa"/>
        <w:tblLook w:val="04A0" w:firstRow="1" w:lastRow="0" w:firstColumn="1" w:lastColumn="0" w:noHBand="0" w:noVBand="1"/>
      </w:tblPr>
      <w:tblGrid>
        <w:gridCol w:w="2269"/>
        <w:gridCol w:w="709"/>
        <w:gridCol w:w="1417"/>
        <w:gridCol w:w="5387"/>
      </w:tblGrid>
      <w:tr w:rsidR="002D1735" w14:paraId="6A4B26A1" w14:textId="77777777" w:rsidTr="00F2597A">
        <w:tc>
          <w:tcPr>
            <w:tcW w:w="2978" w:type="dxa"/>
            <w:gridSpan w:val="2"/>
          </w:tcPr>
          <w:p w14:paraId="618FA603" w14:textId="77777777" w:rsidR="002D1735" w:rsidRPr="00321C7E" w:rsidRDefault="002D1735" w:rsidP="00F2597A">
            <w:pPr>
              <w:ind w:firstLine="0"/>
              <w:jc w:val="center"/>
            </w:pPr>
            <w:r>
              <w:t>1</w:t>
            </w:r>
          </w:p>
        </w:tc>
        <w:tc>
          <w:tcPr>
            <w:tcW w:w="6804" w:type="dxa"/>
            <w:gridSpan w:val="2"/>
          </w:tcPr>
          <w:p w14:paraId="5EE09F46" w14:textId="77777777" w:rsidR="002D1735" w:rsidRDefault="002D1735" w:rsidP="00F2597A">
            <w:pPr>
              <w:ind w:firstLine="0"/>
              <w:jc w:val="center"/>
            </w:pPr>
            <w:r>
              <w:t>2</w:t>
            </w:r>
          </w:p>
        </w:tc>
      </w:tr>
      <w:tr w:rsidR="002D1735" w14:paraId="19395868" w14:textId="77777777" w:rsidTr="00ED6696">
        <w:trPr>
          <w:trHeight w:val="884"/>
        </w:trPr>
        <w:tc>
          <w:tcPr>
            <w:tcW w:w="2978" w:type="dxa"/>
            <w:gridSpan w:val="2"/>
          </w:tcPr>
          <w:p w14:paraId="6015E566" w14:textId="77777777" w:rsidR="002D1735" w:rsidRDefault="002D1735" w:rsidP="00F2597A">
            <w:pPr>
              <w:ind w:firstLine="0"/>
            </w:pPr>
            <w:r>
              <w:t>Описание</w:t>
            </w:r>
          </w:p>
        </w:tc>
        <w:tc>
          <w:tcPr>
            <w:tcW w:w="6804" w:type="dxa"/>
            <w:gridSpan w:val="2"/>
          </w:tcPr>
          <w:p w14:paraId="430E5E02" w14:textId="61FDB681" w:rsidR="002D1735" w:rsidRPr="00321C7E" w:rsidRDefault="002D1735" w:rsidP="00F2597A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Авторизация пользователя в системе для дальнейшей работы</w:t>
            </w:r>
          </w:p>
        </w:tc>
      </w:tr>
      <w:tr w:rsidR="002D1735" w14:paraId="08B98279" w14:textId="77777777" w:rsidTr="00ED6696">
        <w:trPr>
          <w:trHeight w:val="840"/>
        </w:trPr>
        <w:tc>
          <w:tcPr>
            <w:tcW w:w="2978" w:type="dxa"/>
            <w:gridSpan w:val="2"/>
          </w:tcPr>
          <w:p w14:paraId="480153EA" w14:textId="77777777" w:rsidR="002D1735" w:rsidRDefault="002D1735" w:rsidP="00F2597A">
            <w:pPr>
              <w:ind w:firstLine="0"/>
            </w:pPr>
            <w:r>
              <w:t>Предусловия</w:t>
            </w:r>
          </w:p>
        </w:tc>
        <w:tc>
          <w:tcPr>
            <w:tcW w:w="6804" w:type="dxa"/>
            <w:gridSpan w:val="2"/>
          </w:tcPr>
          <w:p w14:paraId="75FD1271" w14:textId="7976B3D2" w:rsidR="002D1735" w:rsidRPr="00321C7E" w:rsidRDefault="002D1735" w:rsidP="00F2597A">
            <w:pPr>
              <w:ind w:firstLine="0"/>
            </w:pPr>
            <w:r>
              <w:t xml:space="preserve">Пользователь должен открыть в браузере страницу (см. ОС-2) и нажать кнопку </w:t>
            </w:r>
            <w:r>
              <w:rPr>
                <w:lang w:val="en-US"/>
              </w:rPr>
              <w:t>Log</w:t>
            </w:r>
            <w:r w:rsidRPr="00321C7E">
              <w:t xml:space="preserve"> </w:t>
            </w:r>
            <w:r>
              <w:rPr>
                <w:lang w:val="en-US"/>
              </w:rPr>
              <w:t>in</w:t>
            </w:r>
          </w:p>
        </w:tc>
      </w:tr>
      <w:tr w:rsidR="002D1735" w14:paraId="5751BE97" w14:textId="77777777" w:rsidTr="00ED6696">
        <w:trPr>
          <w:trHeight w:val="426"/>
        </w:trPr>
        <w:tc>
          <w:tcPr>
            <w:tcW w:w="2978" w:type="dxa"/>
            <w:gridSpan w:val="2"/>
          </w:tcPr>
          <w:p w14:paraId="4FCF1487" w14:textId="77777777" w:rsidR="002D1735" w:rsidRDefault="002D1735" w:rsidP="00F2597A">
            <w:pPr>
              <w:ind w:firstLine="0"/>
            </w:pPr>
            <w:r>
              <w:t>Постусловия</w:t>
            </w:r>
          </w:p>
        </w:tc>
        <w:tc>
          <w:tcPr>
            <w:tcW w:w="6804" w:type="dxa"/>
            <w:gridSpan w:val="2"/>
          </w:tcPr>
          <w:p w14:paraId="56535E33" w14:textId="04A9CB53" w:rsidR="002D1735" w:rsidRDefault="002D1735" w:rsidP="00F2597A">
            <w:pPr>
              <w:ind w:firstLine="0"/>
            </w:pPr>
            <w:r>
              <w:t xml:space="preserve">Пользователь </w:t>
            </w:r>
            <w:r w:rsidR="001B0451">
              <w:t>авториз</w:t>
            </w:r>
            <w:r>
              <w:t>ован в системе</w:t>
            </w:r>
          </w:p>
        </w:tc>
      </w:tr>
      <w:tr w:rsidR="002D1735" w14:paraId="67AEC669" w14:textId="77777777" w:rsidTr="00D57862">
        <w:trPr>
          <w:trHeight w:val="532"/>
        </w:trPr>
        <w:tc>
          <w:tcPr>
            <w:tcW w:w="9782" w:type="dxa"/>
            <w:gridSpan w:val="4"/>
          </w:tcPr>
          <w:p w14:paraId="76098E8E" w14:textId="6B28782C" w:rsidR="002D1735" w:rsidRDefault="002D1735" w:rsidP="00F2597A">
            <w:pPr>
              <w:ind w:firstLine="0"/>
            </w:pPr>
            <w:r w:rsidRPr="004571B2">
              <w:rPr>
                <w:b/>
                <w:bCs/>
              </w:rPr>
              <w:t>Основной сценарий</w:t>
            </w:r>
            <w:r>
              <w:t xml:space="preserve"> </w:t>
            </w:r>
            <w:r w:rsidRPr="00673F2A">
              <w:rPr>
                <w:color w:val="000000" w:themeColor="text1"/>
                <w:szCs w:val="28"/>
              </w:rPr>
              <w:t>–</w:t>
            </w:r>
            <w:r>
              <w:rPr>
                <w:color w:val="000000" w:themeColor="text1"/>
                <w:szCs w:val="28"/>
              </w:rPr>
              <w:t xml:space="preserve"> Пользователь успешно </w:t>
            </w:r>
            <w:r w:rsidR="00143E69">
              <w:rPr>
                <w:color w:val="000000" w:themeColor="text1"/>
                <w:szCs w:val="28"/>
              </w:rPr>
              <w:t>авториз</w:t>
            </w:r>
            <w:r>
              <w:rPr>
                <w:color w:val="000000" w:themeColor="text1"/>
                <w:szCs w:val="28"/>
              </w:rPr>
              <w:t>овался</w:t>
            </w:r>
          </w:p>
        </w:tc>
      </w:tr>
      <w:tr w:rsidR="002D1735" w14:paraId="28A00B2D" w14:textId="77777777" w:rsidTr="00F2597A">
        <w:tc>
          <w:tcPr>
            <w:tcW w:w="2978" w:type="dxa"/>
            <w:gridSpan w:val="2"/>
          </w:tcPr>
          <w:p w14:paraId="36FE887B" w14:textId="77777777" w:rsidR="002D1735" w:rsidRPr="004571B2" w:rsidRDefault="002D1735" w:rsidP="00F2597A">
            <w:pPr>
              <w:ind w:firstLine="0"/>
            </w:pPr>
            <w:r>
              <w:t>Шаг</w:t>
            </w:r>
          </w:p>
        </w:tc>
        <w:tc>
          <w:tcPr>
            <w:tcW w:w="6804" w:type="dxa"/>
            <w:gridSpan w:val="2"/>
          </w:tcPr>
          <w:p w14:paraId="5DC6A475" w14:textId="77777777" w:rsidR="002D1735" w:rsidRDefault="002D1735" w:rsidP="00F2597A">
            <w:pPr>
              <w:ind w:firstLine="0"/>
            </w:pPr>
            <w:r>
              <w:t>Действие</w:t>
            </w:r>
          </w:p>
        </w:tc>
      </w:tr>
      <w:tr w:rsidR="002D1735" w14:paraId="5928E3B0" w14:textId="77777777" w:rsidTr="00F2597A">
        <w:tc>
          <w:tcPr>
            <w:tcW w:w="2978" w:type="dxa"/>
            <w:gridSpan w:val="2"/>
          </w:tcPr>
          <w:p w14:paraId="1ED97BB1" w14:textId="77777777" w:rsidR="002D1735" w:rsidRDefault="002D1735" w:rsidP="00F2597A">
            <w:pPr>
              <w:ind w:firstLine="0"/>
            </w:pPr>
            <w:r>
              <w:t>1</w:t>
            </w:r>
          </w:p>
        </w:tc>
        <w:tc>
          <w:tcPr>
            <w:tcW w:w="6804" w:type="dxa"/>
            <w:gridSpan w:val="2"/>
          </w:tcPr>
          <w:p w14:paraId="186AED93" w14:textId="00E9D884" w:rsidR="002D1735" w:rsidRDefault="002D1735" w:rsidP="00F2597A">
            <w:pPr>
              <w:ind w:firstLine="0"/>
            </w:pPr>
            <w:r>
              <w:t xml:space="preserve">Пользователь вводит данные для </w:t>
            </w:r>
            <w:r w:rsidR="00201A3F">
              <w:t>авториз</w:t>
            </w:r>
            <w:r>
              <w:t>ации</w:t>
            </w:r>
          </w:p>
        </w:tc>
      </w:tr>
      <w:tr w:rsidR="002D1735" w14:paraId="5FDA41C7" w14:textId="77777777" w:rsidTr="00F2597A">
        <w:tc>
          <w:tcPr>
            <w:tcW w:w="2978" w:type="dxa"/>
            <w:gridSpan w:val="2"/>
          </w:tcPr>
          <w:p w14:paraId="10B3B520" w14:textId="77777777" w:rsidR="002D1735" w:rsidRDefault="002D1735" w:rsidP="00F2597A">
            <w:pPr>
              <w:ind w:firstLine="0"/>
            </w:pPr>
            <w:r>
              <w:t>2</w:t>
            </w:r>
          </w:p>
        </w:tc>
        <w:tc>
          <w:tcPr>
            <w:tcW w:w="6804" w:type="dxa"/>
            <w:gridSpan w:val="2"/>
          </w:tcPr>
          <w:p w14:paraId="59384C76" w14:textId="2623FD9F" w:rsidR="002D1735" w:rsidRDefault="002D1735" w:rsidP="00F2597A">
            <w:pPr>
              <w:ind w:firstLine="0"/>
            </w:pPr>
            <w:r>
              <w:t>Система в режиме реального времени проверяет данные на корректность</w:t>
            </w:r>
          </w:p>
        </w:tc>
      </w:tr>
      <w:tr w:rsidR="002D1735" w14:paraId="5EF5E9CF" w14:textId="77777777" w:rsidTr="00BC2AC0">
        <w:trPr>
          <w:trHeight w:val="489"/>
        </w:trPr>
        <w:tc>
          <w:tcPr>
            <w:tcW w:w="2978" w:type="dxa"/>
            <w:gridSpan w:val="2"/>
          </w:tcPr>
          <w:p w14:paraId="531A533F" w14:textId="77777777" w:rsidR="002D1735" w:rsidRDefault="002D1735" w:rsidP="00F2597A">
            <w:pPr>
              <w:ind w:firstLine="0"/>
            </w:pPr>
            <w:r>
              <w:t>3</w:t>
            </w:r>
          </w:p>
        </w:tc>
        <w:tc>
          <w:tcPr>
            <w:tcW w:w="6804" w:type="dxa"/>
            <w:gridSpan w:val="2"/>
          </w:tcPr>
          <w:p w14:paraId="33F87D91" w14:textId="77777777" w:rsidR="002D1735" w:rsidRDefault="002D1735" w:rsidP="00F2597A">
            <w:pPr>
              <w:ind w:firstLine="0"/>
            </w:pPr>
            <w:r>
              <w:t>Пользователь подтверждает ввод данных</w:t>
            </w:r>
          </w:p>
        </w:tc>
      </w:tr>
      <w:tr w:rsidR="002D1735" w14:paraId="1F6FE9DA" w14:textId="77777777" w:rsidTr="00D57862">
        <w:trPr>
          <w:trHeight w:val="978"/>
        </w:trPr>
        <w:tc>
          <w:tcPr>
            <w:tcW w:w="2978" w:type="dxa"/>
            <w:gridSpan w:val="2"/>
            <w:tcBorders>
              <w:bottom w:val="single" w:sz="4" w:space="0" w:color="auto"/>
            </w:tcBorders>
          </w:tcPr>
          <w:p w14:paraId="1B1784A4" w14:textId="77777777" w:rsidR="002D1735" w:rsidRDefault="002D1735" w:rsidP="00F2597A">
            <w:pPr>
              <w:ind w:firstLine="0"/>
            </w:pPr>
            <w:r>
              <w:t>4</w:t>
            </w:r>
          </w:p>
        </w:tc>
        <w:tc>
          <w:tcPr>
            <w:tcW w:w="6804" w:type="dxa"/>
            <w:gridSpan w:val="2"/>
            <w:tcBorders>
              <w:bottom w:val="single" w:sz="4" w:space="0" w:color="auto"/>
            </w:tcBorders>
          </w:tcPr>
          <w:p w14:paraId="70484444" w14:textId="4DC5830C" w:rsidR="002D1735" w:rsidRDefault="002D1735" w:rsidP="00F2597A">
            <w:pPr>
              <w:ind w:firstLine="0"/>
            </w:pPr>
            <w:r>
              <w:t>Система проверяет данные на существование такой учетной записи</w:t>
            </w:r>
          </w:p>
        </w:tc>
      </w:tr>
      <w:tr w:rsidR="002D1735" w14:paraId="315D0B68" w14:textId="77777777" w:rsidTr="00D57862">
        <w:trPr>
          <w:trHeight w:val="824"/>
        </w:trPr>
        <w:tc>
          <w:tcPr>
            <w:tcW w:w="2978" w:type="dxa"/>
            <w:gridSpan w:val="2"/>
            <w:tcBorders>
              <w:bottom w:val="nil"/>
            </w:tcBorders>
          </w:tcPr>
          <w:p w14:paraId="236B217F" w14:textId="77777777" w:rsidR="002D1735" w:rsidRDefault="002D1735" w:rsidP="00F2597A">
            <w:pPr>
              <w:ind w:firstLine="0"/>
            </w:pPr>
            <w:r>
              <w:t>5</w:t>
            </w:r>
          </w:p>
        </w:tc>
        <w:tc>
          <w:tcPr>
            <w:tcW w:w="6804" w:type="dxa"/>
            <w:gridSpan w:val="2"/>
            <w:tcBorders>
              <w:bottom w:val="nil"/>
            </w:tcBorders>
          </w:tcPr>
          <w:p w14:paraId="5FF0BBAF" w14:textId="2D4130E0" w:rsidR="002D1735" w:rsidRDefault="002D1735" w:rsidP="00F2597A">
            <w:pPr>
              <w:ind w:firstLine="0"/>
            </w:pPr>
            <w:r>
              <w:t xml:space="preserve">Система </w:t>
            </w:r>
            <w:r w:rsidR="00201A3F">
              <w:t>автор</w:t>
            </w:r>
            <w:r>
              <w:t>и</w:t>
            </w:r>
            <w:r w:rsidR="00201A3F">
              <w:t>з</w:t>
            </w:r>
            <w:r>
              <w:t>ует пользователя, присваивая ему роль и переправляет на основную страницу</w:t>
            </w:r>
          </w:p>
        </w:tc>
      </w:tr>
      <w:tr w:rsidR="00B77943" w14:paraId="5ED00DC0" w14:textId="77777777" w:rsidTr="00B76595">
        <w:trPr>
          <w:trHeight w:val="411"/>
        </w:trPr>
        <w:tc>
          <w:tcPr>
            <w:tcW w:w="9782" w:type="dxa"/>
            <w:gridSpan w:val="4"/>
            <w:tcBorders>
              <w:bottom w:val="single" w:sz="4" w:space="0" w:color="auto"/>
            </w:tcBorders>
          </w:tcPr>
          <w:p w14:paraId="29DB581D" w14:textId="415E3F16" w:rsidR="00B77943" w:rsidRPr="00D57862" w:rsidRDefault="00B77943" w:rsidP="00F2597A">
            <w:pPr>
              <w:ind w:firstLine="0"/>
              <w:rPr>
                <w:color w:val="000000" w:themeColor="text1"/>
                <w:szCs w:val="28"/>
              </w:rPr>
            </w:pPr>
            <w:r w:rsidRPr="00201A3F">
              <w:rPr>
                <w:b/>
                <w:bCs/>
              </w:rPr>
              <w:t>Исключение 1</w:t>
            </w:r>
            <w:r>
              <w:t xml:space="preserve"> </w:t>
            </w:r>
            <w:r w:rsidRPr="00673F2A">
              <w:rPr>
                <w:color w:val="000000" w:themeColor="text1"/>
                <w:szCs w:val="28"/>
              </w:rPr>
              <w:t>–</w:t>
            </w:r>
            <w:r>
              <w:rPr>
                <w:color w:val="000000" w:themeColor="text1"/>
                <w:szCs w:val="28"/>
              </w:rPr>
              <w:t xml:space="preserve"> Пользователь не заполнил необходимые поля</w:t>
            </w:r>
          </w:p>
        </w:tc>
      </w:tr>
      <w:tr w:rsidR="00B77943" w14:paraId="615507FC" w14:textId="77777777" w:rsidTr="00B76595">
        <w:tc>
          <w:tcPr>
            <w:tcW w:w="2269" w:type="dxa"/>
            <w:tcBorders>
              <w:bottom w:val="nil"/>
            </w:tcBorders>
          </w:tcPr>
          <w:p w14:paraId="6EAC67F2" w14:textId="77777777" w:rsidR="00B77943" w:rsidRPr="00B76595" w:rsidRDefault="00B77943" w:rsidP="00F2597A">
            <w:pPr>
              <w:ind w:firstLine="0"/>
              <w:rPr>
                <w:color w:val="000000" w:themeColor="text1"/>
              </w:rPr>
            </w:pPr>
            <w:r w:rsidRPr="00B76595">
              <w:rPr>
                <w:color w:val="000000" w:themeColor="text1"/>
              </w:rPr>
              <w:t>Заменяемый шаг</w:t>
            </w:r>
          </w:p>
        </w:tc>
        <w:tc>
          <w:tcPr>
            <w:tcW w:w="2126" w:type="dxa"/>
            <w:gridSpan w:val="2"/>
            <w:tcBorders>
              <w:bottom w:val="nil"/>
            </w:tcBorders>
          </w:tcPr>
          <w:p w14:paraId="671CB003" w14:textId="77777777" w:rsidR="00B77943" w:rsidRPr="00B76595" w:rsidRDefault="00B77943" w:rsidP="00F2597A">
            <w:pPr>
              <w:ind w:firstLine="0"/>
              <w:rPr>
                <w:color w:val="000000" w:themeColor="text1"/>
              </w:rPr>
            </w:pPr>
            <w:r w:rsidRPr="00B76595">
              <w:rPr>
                <w:color w:val="000000" w:themeColor="text1"/>
              </w:rPr>
              <w:t>Название шага</w:t>
            </w:r>
          </w:p>
        </w:tc>
        <w:tc>
          <w:tcPr>
            <w:tcW w:w="5387" w:type="dxa"/>
            <w:tcBorders>
              <w:bottom w:val="nil"/>
            </w:tcBorders>
          </w:tcPr>
          <w:p w14:paraId="52996218" w14:textId="77777777" w:rsidR="00B77943" w:rsidRPr="00B76595" w:rsidRDefault="00B77943" w:rsidP="00F2597A">
            <w:pPr>
              <w:ind w:firstLine="0"/>
              <w:rPr>
                <w:color w:val="000000" w:themeColor="text1"/>
              </w:rPr>
            </w:pPr>
            <w:r w:rsidRPr="00B76595">
              <w:rPr>
                <w:color w:val="000000" w:themeColor="text1"/>
              </w:rPr>
              <w:t>Действие</w:t>
            </w:r>
          </w:p>
        </w:tc>
      </w:tr>
    </w:tbl>
    <w:p w14:paraId="12153745" w14:textId="57A70DC6" w:rsidR="00B77943" w:rsidRDefault="00B77943" w:rsidP="00393027">
      <w:pPr>
        <w:spacing w:line="360" w:lineRule="auto"/>
        <w:ind w:hanging="284"/>
        <w:rPr>
          <w:szCs w:val="28"/>
        </w:rPr>
      </w:pPr>
    </w:p>
    <w:p w14:paraId="3FFB1F34" w14:textId="447A8962" w:rsidR="00393027" w:rsidRDefault="00393027" w:rsidP="00ED6696">
      <w:pPr>
        <w:spacing w:line="240" w:lineRule="auto"/>
        <w:ind w:hanging="284"/>
        <w:rPr>
          <w:szCs w:val="28"/>
        </w:rPr>
      </w:pPr>
      <w:r>
        <w:rPr>
          <w:szCs w:val="28"/>
        </w:rPr>
        <w:t>Продолжение таблицы 1</w:t>
      </w:r>
      <w:r>
        <w:rPr>
          <w:szCs w:val="28"/>
          <w:lang w:val="en-US"/>
        </w:rPr>
        <w:t>.</w:t>
      </w:r>
      <w:r>
        <w:rPr>
          <w:szCs w:val="28"/>
        </w:rPr>
        <w:t>6</w:t>
      </w:r>
    </w:p>
    <w:tbl>
      <w:tblPr>
        <w:tblStyle w:val="TableGrid"/>
        <w:tblW w:w="9782" w:type="dxa"/>
        <w:tblInd w:w="-289" w:type="dxa"/>
        <w:tblLook w:val="04A0" w:firstRow="1" w:lastRow="0" w:firstColumn="1" w:lastColumn="0" w:noHBand="0" w:noVBand="1"/>
      </w:tblPr>
      <w:tblGrid>
        <w:gridCol w:w="2269"/>
        <w:gridCol w:w="2126"/>
        <w:gridCol w:w="5387"/>
      </w:tblGrid>
      <w:tr w:rsidR="00B76595" w14:paraId="561E1207" w14:textId="77777777" w:rsidTr="00B76595">
        <w:tc>
          <w:tcPr>
            <w:tcW w:w="2269" w:type="dxa"/>
          </w:tcPr>
          <w:p w14:paraId="7EC34037" w14:textId="77777777" w:rsidR="00B76595" w:rsidRPr="00B76595" w:rsidRDefault="00B76595" w:rsidP="00F2597A">
            <w:pPr>
              <w:ind w:firstLine="0"/>
              <w:rPr>
                <w:color w:val="000000" w:themeColor="text1"/>
              </w:rPr>
            </w:pPr>
            <w:r w:rsidRPr="00B76595">
              <w:rPr>
                <w:color w:val="000000" w:themeColor="text1"/>
              </w:rPr>
              <w:t>Заменяемый шаг</w:t>
            </w:r>
          </w:p>
        </w:tc>
        <w:tc>
          <w:tcPr>
            <w:tcW w:w="2126" w:type="dxa"/>
          </w:tcPr>
          <w:p w14:paraId="23838993" w14:textId="77777777" w:rsidR="00B76595" w:rsidRPr="00B76595" w:rsidRDefault="00B76595" w:rsidP="00F2597A">
            <w:pPr>
              <w:ind w:firstLine="0"/>
              <w:rPr>
                <w:color w:val="000000" w:themeColor="text1"/>
              </w:rPr>
            </w:pPr>
            <w:r w:rsidRPr="00B76595">
              <w:rPr>
                <w:color w:val="000000" w:themeColor="text1"/>
              </w:rPr>
              <w:t>Название шага</w:t>
            </w:r>
          </w:p>
        </w:tc>
        <w:tc>
          <w:tcPr>
            <w:tcW w:w="5387" w:type="dxa"/>
          </w:tcPr>
          <w:p w14:paraId="08418F2B" w14:textId="77777777" w:rsidR="00B76595" w:rsidRPr="00B76595" w:rsidRDefault="00B76595" w:rsidP="00F2597A">
            <w:pPr>
              <w:ind w:firstLine="0"/>
              <w:rPr>
                <w:color w:val="000000" w:themeColor="text1"/>
              </w:rPr>
            </w:pPr>
            <w:r w:rsidRPr="00B76595">
              <w:rPr>
                <w:color w:val="000000" w:themeColor="text1"/>
              </w:rPr>
              <w:t>Действие</w:t>
            </w:r>
          </w:p>
        </w:tc>
      </w:tr>
      <w:tr w:rsidR="00DF20E2" w:rsidRPr="00B94B43" w14:paraId="38C73B54" w14:textId="77777777" w:rsidTr="00B76595">
        <w:trPr>
          <w:trHeight w:val="1173"/>
        </w:trPr>
        <w:tc>
          <w:tcPr>
            <w:tcW w:w="2269" w:type="dxa"/>
          </w:tcPr>
          <w:p w14:paraId="0175CDE8" w14:textId="77777777" w:rsidR="00DF20E2" w:rsidRDefault="00DF20E2" w:rsidP="00F2597A">
            <w:pPr>
              <w:ind w:firstLine="0"/>
            </w:pPr>
          </w:p>
        </w:tc>
        <w:tc>
          <w:tcPr>
            <w:tcW w:w="2126" w:type="dxa"/>
          </w:tcPr>
          <w:p w14:paraId="1F68E140" w14:textId="77777777" w:rsidR="00DF20E2" w:rsidRPr="004571B2" w:rsidRDefault="00DF20E2" w:rsidP="00F2597A">
            <w:pPr>
              <w:ind w:firstLine="0"/>
            </w:pPr>
            <w:r>
              <w:t>2а</w:t>
            </w:r>
          </w:p>
        </w:tc>
        <w:tc>
          <w:tcPr>
            <w:tcW w:w="5387" w:type="dxa"/>
          </w:tcPr>
          <w:p w14:paraId="15960EEC" w14:textId="77777777" w:rsidR="00DF20E2" w:rsidRPr="00B94B43" w:rsidRDefault="00DF20E2" w:rsidP="00F2597A">
            <w:pPr>
              <w:ind w:firstLine="0"/>
            </w:pPr>
            <w:r>
              <w:t>Система отображает сообщение об отсутствии заполнения полей</w:t>
            </w:r>
            <w:r w:rsidRPr="00B94B43">
              <w:t xml:space="preserve">. </w:t>
            </w:r>
            <w:r>
              <w:t>Возврат к шагу 1</w:t>
            </w:r>
          </w:p>
        </w:tc>
      </w:tr>
      <w:tr w:rsidR="002D1735" w14:paraId="64D2490B" w14:textId="77777777" w:rsidTr="00B76595">
        <w:tc>
          <w:tcPr>
            <w:tcW w:w="9782" w:type="dxa"/>
            <w:gridSpan w:val="3"/>
          </w:tcPr>
          <w:p w14:paraId="28E4991A" w14:textId="55164F84" w:rsidR="002D1735" w:rsidRPr="00143E69" w:rsidRDefault="002D1735" w:rsidP="00F2597A">
            <w:pPr>
              <w:ind w:firstLine="0"/>
              <w:rPr>
                <w:lang w:val="en-US"/>
              </w:rPr>
            </w:pPr>
            <w:r w:rsidRPr="00201A3F">
              <w:rPr>
                <w:b/>
                <w:bCs/>
              </w:rPr>
              <w:t>Исключение 2</w:t>
            </w:r>
            <w:r>
              <w:t xml:space="preserve"> </w:t>
            </w:r>
            <w:r w:rsidRPr="00673F2A">
              <w:rPr>
                <w:color w:val="000000" w:themeColor="text1"/>
                <w:szCs w:val="28"/>
              </w:rPr>
              <w:t>–</w:t>
            </w:r>
            <w:r>
              <w:rPr>
                <w:color w:val="000000" w:themeColor="text1"/>
                <w:szCs w:val="28"/>
              </w:rPr>
              <w:t xml:space="preserve"> </w:t>
            </w:r>
            <w:r w:rsidR="00143E69">
              <w:rPr>
                <w:color w:val="000000" w:themeColor="text1"/>
                <w:szCs w:val="28"/>
              </w:rPr>
              <w:t xml:space="preserve">Несуществующий </w:t>
            </w:r>
            <w:r w:rsidR="00143E69">
              <w:rPr>
                <w:color w:val="000000" w:themeColor="text1"/>
                <w:szCs w:val="28"/>
                <w:lang w:val="en-US"/>
              </w:rPr>
              <w:t>email</w:t>
            </w:r>
          </w:p>
        </w:tc>
      </w:tr>
      <w:tr w:rsidR="002D1735" w14:paraId="33592BE5" w14:textId="77777777" w:rsidTr="00B76595">
        <w:tc>
          <w:tcPr>
            <w:tcW w:w="2269" w:type="dxa"/>
          </w:tcPr>
          <w:p w14:paraId="72491996" w14:textId="77777777" w:rsidR="002D1735" w:rsidRDefault="002D1735" w:rsidP="00F2597A">
            <w:pPr>
              <w:ind w:firstLine="0"/>
            </w:pPr>
            <w:r>
              <w:t>Заменяемый шаг</w:t>
            </w:r>
          </w:p>
        </w:tc>
        <w:tc>
          <w:tcPr>
            <w:tcW w:w="2126" w:type="dxa"/>
          </w:tcPr>
          <w:p w14:paraId="79679396" w14:textId="77777777" w:rsidR="002D1735" w:rsidRDefault="002D1735" w:rsidP="00F2597A">
            <w:pPr>
              <w:ind w:firstLine="0"/>
            </w:pPr>
            <w:r>
              <w:t>Название шага</w:t>
            </w:r>
          </w:p>
        </w:tc>
        <w:tc>
          <w:tcPr>
            <w:tcW w:w="5387" w:type="dxa"/>
          </w:tcPr>
          <w:p w14:paraId="1595EAB0" w14:textId="77777777" w:rsidR="002D1735" w:rsidRDefault="002D1735" w:rsidP="00F2597A">
            <w:pPr>
              <w:ind w:firstLine="0"/>
            </w:pPr>
            <w:r>
              <w:t>Действие</w:t>
            </w:r>
          </w:p>
        </w:tc>
      </w:tr>
      <w:tr w:rsidR="002D1735" w14:paraId="7A6BB2CE" w14:textId="77777777" w:rsidTr="00B76595">
        <w:tc>
          <w:tcPr>
            <w:tcW w:w="2269" w:type="dxa"/>
          </w:tcPr>
          <w:p w14:paraId="7EF5AE61" w14:textId="77777777" w:rsidR="002D1735" w:rsidRDefault="002D1735" w:rsidP="00F2597A">
            <w:pPr>
              <w:ind w:firstLine="0"/>
            </w:pPr>
            <w:r>
              <w:t>4</w:t>
            </w:r>
          </w:p>
        </w:tc>
        <w:tc>
          <w:tcPr>
            <w:tcW w:w="2126" w:type="dxa"/>
          </w:tcPr>
          <w:p w14:paraId="322FB64D" w14:textId="77777777" w:rsidR="002D1735" w:rsidRDefault="002D1735" w:rsidP="00F2597A">
            <w:pPr>
              <w:ind w:firstLine="0"/>
            </w:pPr>
            <w:r>
              <w:t>4а</w:t>
            </w:r>
          </w:p>
        </w:tc>
        <w:tc>
          <w:tcPr>
            <w:tcW w:w="5387" w:type="dxa"/>
          </w:tcPr>
          <w:p w14:paraId="6B717393" w14:textId="540BA5D6" w:rsidR="002D1735" w:rsidRPr="00B94B43" w:rsidRDefault="002D1735" w:rsidP="00F2597A">
            <w:pPr>
              <w:ind w:firstLine="0"/>
            </w:pPr>
            <w:r>
              <w:t xml:space="preserve">Система отображает сообщение о </w:t>
            </w:r>
            <w:r w:rsidR="00143E69">
              <w:t>не</w:t>
            </w:r>
            <w:r>
              <w:t xml:space="preserve">существовании учетной записи с таким </w:t>
            </w:r>
            <w:r>
              <w:rPr>
                <w:lang w:val="en-US"/>
              </w:rPr>
              <w:t>email</w:t>
            </w:r>
            <w:r>
              <w:t>. Возврат к шагу 1</w:t>
            </w:r>
          </w:p>
        </w:tc>
      </w:tr>
      <w:tr w:rsidR="002D1735" w14:paraId="689BBE36" w14:textId="77777777" w:rsidTr="00B76595">
        <w:tc>
          <w:tcPr>
            <w:tcW w:w="9782" w:type="dxa"/>
            <w:gridSpan w:val="3"/>
          </w:tcPr>
          <w:p w14:paraId="10B771F7" w14:textId="11CC027D" w:rsidR="002D1735" w:rsidRDefault="002D1735" w:rsidP="00F2597A">
            <w:pPr>
              <w:ind w:firstLine="0"/>
            </w:pPr>
            <w:r w:rsidRPr="00201A3F">
              <w:rPr>
                <w:b/>
                <w:bCs/>
              </w:rPr>
              <w:t>Исключение 3</w:t>
            </w:r>
            <w:r>
              <w:t xml:space="preserve"> </w:t>
            </w:r>
            <w:r w:rsidRPr="00673F2A">
              <w:rPr>
                <w:color w:val="000000" w:themeColor="text1"/>
                <w:szCs w:val="28"/>
              </w:rPr>
              <w:t>–</w:t>
            </w:r>
            <w:r>
              <w:rPr>
                <w:color w:val="000000" w:themeColor="text1"/>
                <w:szCs w:val="28"/>
              </w:rPr>
              <w:t xml:space="preserve"> Введены некорректные данные</w:t>
            </w:r>
          </w:p>
        </w:tc>
      </w:tr>
      <w:tr w:rsidR="002D1735" w14:paraId="3A4D8373" w14:textId="77777777" w:rsidTr="00B76595">
        <w:tc>
          <w:tcPr>
            <w:tcW w:w="2269" w:type="dxa"/>
          </w:tcPr>
          <w:p w14:paraId="39DD0146" w14:textId="77777777" w:rsidR="002D1735" w:rsidRDefault="002D1735" w:rsidP="00F2597A">
            <w:pPr>
              <w:ind w:firstLine="0"/>
            </w:pPr>
            <w:r>
              <w:t>Заменяемый шаг</w:t>
            </w:r>
          </w:p>
        </w:tc>
        <w:tc>
          <w:tcPr>
            <w:tcW w:w="2126" w:type="dxa"/>
          </w:tcPr>
          <w:p w14:paraId="6E86A43B" w14:textId="77777777" w:rsidR="002D1735" w:rsidRDefault="002D1735" w:rsidP="00F2597A">
            <w:pPr>
              <w:ind w:firstLine="0"/>
            </w:pPr>
            <w:r>
              <w:t>Название шага</w:t>
            </w:r>
          </w:p>
        </w:tc>
        <w:tc>
          <w:tcPr>
            <w:tcW w:w="5387" w:type="dxa"/>
          </w:tcPr>
          <w:p w14:paraId="3E57686A" w14:textId="77777777" w:rsidR="002D1735" w:rsidRDefault="002D1735" w:rsidP="00F2597A">
            <w:pPr>
              <w:ind w:firstLine="0"/>
            </w:pPr>
            <w:r>
              <w:t>Действие</w:t>
            </w:r>
          </w:p>
        </w:tc>
      </w:tr>
      <w:tr w:rsidR="002D1735" w14:paraId="29F311EF" w14:textId="77777777" w:rsidTr="00B76595">
        <w:tc>
          <w:tcPr>
            <w:tcW w:w="2269" w:type="dxa"/>
          </w:tcPr>
          <w:p w14:paraId="4AB89D8E" w14:textId="77777777" w:rsidR="002D1735" w:rsidRDefault="002D1735" w:rsidP="00F2597A">
            <w:pPr>
              <w:ind w:firstLine="0"/>
            </w:pPr>
            <w:r>
              <w:t>2</w:t>
            </w:r>
          </w:p>
        </w:tc>
        <w:tc>
          <w:tcPr>
            <w:tcW w:w="2126" w:type="dxa"/>
          </w:tcPr>
          <w:p w14:paraId="27813511" w14:textId="77777777" w:rsidR="002D1735" w:rsidRDefault="002D1735" w:rsidP="00F2597A">
            <w:pPr>
              <w:ind w:firstLine="0"/>
            </w:pPr>
            <w:r>
              <w:t>2б</w:t>
            </w:r>
          </w:p>
        </w:tc>
        <w:tc>
          <w:tcPr>
            <w:tcW w:w="5387" w:type="dxa"/>
          </w:tcPr>
          <w:p w14:paraId="22DD96E8" w14:textId="5DE5F12F" w:rsidR="002D1735" w:rsidRDefault="002D1735" w:rsidP="00F2597A">
            <w:pPr>
              <w:ind w:firstLine="0"/>
            </w:pPr>
            <w:r>
              <w:t>Система отображает сообщения об ошибках. Возврат к шагу 1</w:t>
            </w:r>
          </w:p>
        </w:tc>
      </w:tr>
      <w:tr w:rsidR="00201A3F" w14:paraId="0D3114F5" w14:textId="77777777" w:rsidTr="00B76595">
        <w:tc>
          <w:tcPr>
            <w:tcW w:w="9782" w:type="dxa"/>
            <w:gridSpan w:val="3"/>
          </w:tcPr>
          <w:p w14:paraId="19F2A859" w14:textId="42CC3E80" w:rsidR="00201A3F" w:rsidRDefault="00201A3F" w:rsidP="00201A3F">
            <w:pPr>
              <w:ind w:firstLine="0"/>
            </w:pPr>
            <w:r w:rsidRPr="00201A3F">
              <w:rPr>
                <w:b/>
                <w:bCs/>
              </w:rPr>
              <w:t>Исключение 4</w:t>
            </w:r>
            <w:r>
              <w:t xml:space="preserve"> </w:t>
            </w:r>
            <w:r w:rsidRPr="00673F2A">
              <w:rPr>
                <w:color w:val="000000" w:themeColor="text1"/>
                <w:szCs w:val="28"/>
              </w:rPr>
              <w:t>–</w:t>
            </w:r>
            <w:r>
              <w:rPr>
                <w:color w:val="000000" w:themeColor="text1"/>
                <w:szCs w:val="28"/>
              </w:rPr>
              <w:t xml:space="preserve"> Введен неверный пароль</w:t>
            </w:r>
          </w:p>
        </w:tc>
      </w:tr>
      <w:tr w:rsidR="00201A3F" w14:paraId="2A3000F0" w14:textId="77777777" w:rsidTr="00B76595">
        <w:tc>
          <w:tcPr>
            <w:tcW w:w="2269" w:type="dxa"/>
          </w:tcPr>
          <w:p w14:paraId="10E139D8" w14:textId="30868041" w:rsidR="00201A3F" w:rsidRDefault="00201A3F" w:rsidP="00201A3F">
            <w:pPr>
              <w:ind w:firstLine="0"/>
            </w:pPr>
            <w:r>
              <w:t>4</w:t>
            </w:r>
          </w:p>
        </w:tc>
        <w:tc>
          <w:tcPr>
            <w:tcW w:w="2126" w:type="dxa"/>
          </w:tcPr>
          <w:p w14:paraId="2B74D75B" w14:textId="30C3C6BD" w:rsidR="00201A3F" w:rsidRDefault="00201A3F" w:rsidP="00201A3F">
            <w:pPr>
              <w:ind w:firstLine="0"/>
            </w:pPr>
            <w:r>
              <w:t>4б</w:t>
            </w:r>
          </w:p>
        </w:tc>
        <w:tc>
          <w:tcPr>
            <w:tcW w:w="5387" w:type="dxa"/>
          </w:tcPr>
          <w:p w14:paraId="3C768744" w14:textId="59628E3C" w:rsidR="00201A3F" w:rsidRDefault="00201A3F" w:rsidP="00201A3F">
            <w:pPr>
              <w:ind w:firstLine="0"/>
            </w:pPr>
            <w:r>
              <w:t>Система отображает сообщение о неверном пароле. Возврат к шагу 1</w:t>
            </w:r>
          </w:p>
        </w:tc>
      </w:tr>
    </w:tbl>
    <w:p w14:paraId="13FDD8EC" w14:textId="09EF2858" w:rsidR="002D1735" w:rsidRDefault="002D1735" w:rsidP="00EF2C31"/>
    <w:p w14:paraId="0D5E3636" w14:textId="7E28CABD" w:rsidR="00201A3F" w:rsidRDefault="00201A3F" w:rsidP="001B7CA5">
      <w:pPr>
        <w:pStyle w:val="NormalWeb"/>
        <w:shd w:val="clear" w:color="auto" w:fill="FFFFFF"/>
        <w:spacing w:before="0" w:beforeAutospacing="0" w:after="0" w:afterAutospacing="0" w:line="240" w:lineRule="auto"/>
        <w:ind w:left="-284" w:right="-283" w:firstLine="0"/>
        <w:jc w:val="left"/>
        <w:rPr>
          <w:sz w:val="28"/>
          <w:szCs w:val="28"/>
        </w:rPr>
      </w:pPr>
      <w:r>
        <w:rPr>
          <w:sz w:val="28"/>
          <w:szCs w:val="28"/>
        </w:rPr>
        <w:t>Таблица 1.</w:t>
      </w:r>
      <w:r w:rsidR="00E02424">
        <w:rPr>
          <w:sz w:val="28"/>
          <w:szCs w:val="28"/>
        </w:rPr>
        <w:t>7</w:t>
      </w:r>
      <w:r>
        <w:rPr>
          <w:sz w:val="28"/>
          <w:szCs w:val="28"/>
        </w:rPr>
        <w:t xml:space="preserve"> </w:t>
      </w:r>
      <w:r w:rsidRPr="00673F2A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7B3618" w:rsidRPr="007B3618">
        <w:rPr>
          <w:sz w:val="28"/>
          <w:szCs w:val="28"/>
        </w:rPr>
        <w:t xml:space="preserve">Просмотр информации о </w:t>
      </w:r>
      <w:r w:rsidR="00235EEE">
        <w:rPr>
          <w:sz w:val="28"/>
          <w:szCs w:val="28"/>
        </w:rPr>
        <w:t>компании</w:t>
      </w:r>
      <w:r>
        <w:rPr>
          <w:color w:val="000000" w:themeColor="text1"/>
          <w:sz w:val="28"/>
          <w:szCs w:val="28"/>
        </w:rPr>
        <w:t>(Ф-</w:t>
      </w:r>
      <w:r w:rsidR="007B3618">
        <w:rPr>
          <w:color w:val="000000" w:themeColor="text1"/>
          <w:sz w:val="28"/>
          <w:szCs w:val="28"/>
        </w:rPr>
        <w:t>3</w:t>
      </w:r>
      <w:r>
        <w:rPr>
          <w:color w:val="000000" w:themeColor="text1"/>
          <w:sz w:val="28"/>
          <w:szCs w:val="28"/>
        </w:rPr>
        <w:t>)</w:t>
      </w:r>
    </w:p>
    <w:tbl>
      <w:tblPr>
        <w:tblStyle w:val="TableGrid"/>
        <w:tblW w:w="9782" w:type="dxa"/>
        <w:tblInd w:w="-289" w:type="dxa"/>
        <w:tblLook w:val="04A0" w:firstRow="1" w:lastRow="0" w:firstColumn="1" w:lastColumn="0" w:noHBand="0" w:noVBand="1"/>
      </w:tblPr>
      <w:tblGrid>
        <w:gridCol w:w="2978"/>
        <w:gridCol w:w="6804"/>
      </w:tblGrid>
      <w:tr w:rsidR="00201A3F" w14:paraId="180D3E57" w14:textId="77777777" w:rsidTr="00F2597A">
        <w:tc>
          <w:tcPr>
            <w:tcW w:w="2978" w:type="dxa"/>
          </w:tcPr>
          <w:p w14:paraId="725263EC" w14:textId="77777777" w:rsidR="00201A3F" w:rsidRPr="00321C7E" w:rsidRDefault="00201A3F" w:rsidP="00F2597A">
            <w:pPr>
              <w:ind w:firstLine="0"/>
              <w:jc w:val="center"/>
            </w:pPr>
            <w:r>
              <w:t>1</w:t>
            </w:r>
          </w:p>
        </w:tc>
        <w:tc>
          <w:tcPr>
            <w:tcW w:w="6804" w:type="dxa"/>
          </w:tcPr>
          <w:p w14:paraId="5DD03850" w14:textId="77777777" w:rsidR="00201A3F" w:rsidRDefault="00201A3F" w:rsidP="00F2597A">
            <w:pPr>
              <w:ind w:firstLine="0"/>
              <w:jc w:val="center"/>
            </w:pPr>
            <w:r>
              <w:t>2</w:t>
            </w:r>
          </w:p>
        </w:tc>
      </w:tr>
      <w:tr w:rsidR="00201A3F" w14:paraId="3EE127E2" w14:textId="77777777" w:rsidTr="00F2597A">
        <w:tc>
          <w:tcPr>
            <w:tcW w:w="2978" w:type="dxa"/>
          </w:tcPr>
          <w:p w14:paraId="4F1D4AF3" w14:textId="77777777" w:rsidR="00201A3F" w:rsidRDefault="00201A3F" w:rsidP="00F2597A">
            <w:pPr>
              <w:ind w:firstLine="0"/>
            </w:pPr>
            <w:r>
              <w:t>Описание</w:t>
            </w:r>
          </w:p>
        </w:tc>
        <w:tc>
          <w:tcPr>
            <w:tcW w:w="6804" w:type="dxa"/>
          </w:tcPr>
          <w:p w14:paraId="31D120B9" w14:textId="4DC91C38" w:rsidR="00201A3F" w:rsidRPr="00DF20E2" w:rsidRDefault="007B3618" w:rsidP="00F2597A">
            <w:pPr>
              <w:ind w:firstLine="0"/>
              <w:rPr>
                <w:szCs w:val="28"/>
              </w:rPr>
            </w:pPr>
            <w:r>
              <w:t>Возможность посмотреть</w:t>
            </w:r>
            <w:r w:rsidR="00235EEE">
              <w:t xml:space="preserve"> расположение компании</w:t>
            </w:r>
            <w:r w:rsidR="00DF20E2" w:rsidRPr="00DF20E2">
              <w:t>,</w:t>
            </w:r>
            <w:r w:rsidR="00DF20E2">
              <w:t xml:space="preserve"> ее</w:t>
            </w:r>
            <w:r w:rsidR="00235EEE">
              <w:t xml:space="preserve"> соц сети</w:t>
            </w:r>
            <w:r w:rsidR="00DF20E2" w:rsidRPr="00DF20E2">
              <w:t xml:space="preserve">, </w:t>
            </w:r>
            <w:r w:rsidR="00DF20E2">
              <w:t>предоставляемые услуги</w:t>
            </w:r>
            <w:r w:rsidR="00DF20E2" w:rsidRPr="00DF20E2">
              <w:t xml:space="preserve">, </w:t>
            </w:r>
            <w:r w:rsidR="00DF20E2">
              <w:t>варианты поздравлений</w:t>
            </w:r>
          </w:p>
        </w:tc>
      </w:tr>
      <w:tr w:rsidR="00201A3F" w14:paraId="37EDECA0" w14:textId="77777777" w:rsidTr="00F2597A">
        <w:tc>
          <w:tcPr>
            <w:tcW w:w="2978" w:type="dxa"/>
          </w:tcPr>
          <w:p w14:paraId="5EC3D84D" w14:textId="77777777" w:rsidR="00201A3F" w:rsidRDefault="00201A3F" w:rsidP="00F2597A">
            <w:pPr>
              <w:ind w:firstLine="0"/>
            </w:pPr>
            <w:r>
              <w:t>Предусловия</w:t>
            </w:r>
          </w:p>
        </w:tc>
        <w:tc>
          <w:tcPr>
            <w:tcW w:w="6804" w:type="dxa"/>
          </w:tcPr>
          <w:p w14:paraId="1A4DDB97" w14:textId="663E5E84" w:rsidR="00201A3F" w:rsidRPr="00235EEE" w:rsidRDefault="00201A3F" w:rsidP="00F2597A">
            <w:pPr>
              <w:ind w:firstLine="0"/>
              <w:rPr>
                <w:lang w:val="en-US"/>
              </w:rPr>
            </w:pPr>
            <w:r>
              <w:t>Пользователь должен открыть в браузере страницу (см. ОС-</w:t>
            </w:r>
            <w:r w:rsidR="00C05BDF">
              <w:t>4</w:t>
            </w:r>
            <w:r>
              <w:t>)</w:t>
            </w:r>
          </w:p>
        </w:tc>
      </w:tr>
      <w:tr w:rsidR="00201A3F" w14:paraId="3B72ED67" w14:textId="77777777" w:rsidTr="00F2597A">
        <w:tc>
          <w:tcPr>
            <w:tcW w:w="2978" w:type="dxa"/>
          </w:tcPr>
          <w:p w14:paraId="3D9B7584" w14:textId="77777777" w:rsidR="00201A3F" w:rsidRDefault="00201A3F" w:rsidP="00F2597A">
            <w:pPr>
              <w:ind w:firstLine="0"/>
            </w:pPr>
            <w:r>
              <w:t>Постусловия</w:t>
            </w:r>
          </w:p>
        </w:tc>
        <w:tc>
          <w:tcPr>
            <w:tcW w:w="6804" w:type="dxa"/>
          </w:tcPr>
          <w:p w14:paraId="0FF8160F" w14:textId="4FE9DF6C" w:rsidR="00201A3F" w:rsidRDefault="00201A3F" w:rsidP="00F2597A">
            <w:pPr>
              <w:ind w:firstLine="0"/>
            </w:pPr>
            <w:r>
              <w:t xml:space="preserve">Пользователь </w:t>
            </w:r>
            <w:r w:rsidR="007B3618">
              <w:t>просмотрел информацию</w:t>
            </w:r>
          </w:p>
        </w:tc>
      </w:tr>
      <w:tr w:rsidR="00201A3F" w14:paraId="01D83F19" w14:textId="77777777" w:rsidTr="00F2597A">
        <w:tc>
          <w:tcPr>
            <w:tcW w:w="9782" w:type="dxa"/>
            <w:gridSpan w:val="2"/>
          </w:tcPr>
          <w:p w14:paraId="430A6BD9" w14:textId="35FB46DA" w:rsidR="00201A3F" w:rsidRDefault="00201A3F" w:rsidP="00F2597A">
            <w:pPr>
              <w:ind w:firstLine="0"/>
            </w:pPr>
            <w:r w:rsidRPr="004571B2">
              <w:rPr>
                <w:b/>
                <w:bCs/>
              </w:rPr>
              <w:t>Основной сценарий</w:t>
            </w:r>
            <w:r>
              <w:t xml:space="preserve"> </w:t>
            </w:r>
            <w:r w:rsidRPr="00673F2A">
              <w:rPr>
                <w:color w:val="000000" w:themeColor="text1"/>
                <w:szCs w:val="28"/>
              </w:rPr>
              <w:t>–</w:t>
            </w:r>
            <w:r>
              <w:rPr>
                <w:color w:val="000000" w:themeColor="text1"/>
                <w:szCs w:val="28"/>
              </w:rPr>
              <w:t xml:space="preserve"> Пользователь успешно </w:t>
            </w:r>
            <w:r w:rsidR="007B3618">
              <w:t>просмотрел информацию</w:t>
            </w:r>
          </w:p>
        </w:tc>
      </w:tr>
      <w:tr w:rsidR="00201A3F" w14:paraId="7302DAD0" w14:textId="77777777" w:rsidTr="00F2597A">
        <w:tc>
          <w:tcPr>
            <w:tcW w:w="2978" w:type="dxa"/>
          </w:tcPr>
          <w:p w14:paraId="5FF95EB3" w14:textId="77777777" w:rsidR="00201A3F" w:rsidRPr="004571B2" w:rsidRDefault="00201A3F" w:rsidP="00F2597A">
            <w:pPr>
              <w:ind w:firstLine="0"/>
            </w:pPr>
            <w:r>
              <w:t>Шаг</w:t>
            </w:r>
          </w:p>
        </w:tc>
        <w:tc>
          <w:tcPr>
            <w:tcW w:w="6804" w:type="dxa"/>
          </w:tcPr>
          <w:p w14:paraId="7CB2D0D8" w14:textId="77777777" w:rsidR="00201A3F" w:rsidRDefault="00201A3F" w:rsidP="00F2597A">
            <w:pPr>
              <w:ind w:firstLine="0"/>
            </w:pPr>
            <w:r>
              <w:t>Действие</w:t>
            </w:r>
          </w:p>
        </w:tc>
      </w:tr>
      <w:tr w:rsidR="00201A3F" w14:paraId="1A06F2E2" w14:textId="77777777" w:rsidTr="00F2597A">
        <w:tc>
          <w:tcPr>
            <w:tcW w:w="2978" w:type="dxa"/>
          </w:tcPr>
          <w:p w14:paraId="4F915094" w14:textId="77777777" w:rsidR="00201A3F" w:rsidRDefault="00201A3F" w:rsidP="00F2597A">
            <w:pPr>
              <w:ind w:firstLine="0"/>
            </w:pPr>
            <w:r>
              <w:t>1</w:t>
            </w:r>
          </w:p>
        </w:tc>
        <w:tc>
          <w:tcPr>
            <w:tcW w:w="6804" w:type="dxa"/>
          </w:tcPr>
          <w:p w14:paraId="14CD10B7" w14:textId="1500F1E4" w:rsidR="00201A3F" w:rsidRDefault="007B3618" w:rsidP="00F2597A">
            <w:pPr>
              <w:ind w:firstLine="0"/>
            </w:pPr>
            <w:r>
              <w:t>Пользователь просм</w:t>
            </w:r>
            <w:r w:rsidR="008B1B82">
              <w:t>атривает</w:t>
            </w:r>
            <w:r w:rsidR="00C05BDF">
              <w:t xml:space="preserve"> поздравления</w:t>
            </w:r>
          </w:p>
        </w:tc>
      </w:tr>
    </w:tbl>
    <w:p w14:paraId="016A7EB4" w14:textId="6D8B624E" w:rsidR="00393027" w:rsidRDefault="00393027" w:rsidP="00EF2C31"/>
    <w:p w14:paraId="7A91B9EA" w14:textId="01C72658" w:rsidR="00983A0A" w:rsidRDefault="00983A0A" w:rsidP="001B7CA5">
      <w:pPr>
        <w:pStyle w:val="NormalWeb"/>
        <w:shd w:val="clear" w:color="auto" w:fill="FFFFFF"/>
        <w:spacing w:before="0" w:beforeAutospacing="0" w:after="0" w:afterAutospacing="0" w:line="240" w:lineRule="auto"/>
        <w:ind w:left="-284" w:right="-283" w:firstLine="0"/>
        <w:jc w:val="left"/>
        <w:rPr>
          <w:sz w:val="28"/>
          <w:szCs w:val="28"/>
        </w:rPr>
      </w:pPr>
      <w:r>
        <w:rPr>
          <w:sz w:val="28"/>
          <w:szCs w:val="28"/>
        </w:rPr>
        <w:t>Таблица 1.</w:t>
      </w:r>
      <w:r w:rsidR="00E02424">
        <w:rPr>
          <w:sz w:val="28"/>
          <w:szCs w:val="28"/>
        </w:rPr>
        <w:t>8</w:t>
      </w:r>
      <w:r>
        <w:rPr>
          <w:sz w:val="28"/>
          <w:szCs w:val="28"/>
        </w:rPr>
        <w:t xml:space="preserve"> </w:t>
      </w:r>
      <w:r w:rsidRPr="00673F2A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E02424" w:rsidRPr="00E02424">
        <w:rPr>
          <w:sz w:val="28"/>
          <w:szCs w:val="28"/>
        </w:rPr>
        <w:t>Просмотр информации о пользователе</w:t>
      </w:r>
      <w:r w:rsidR="00E02424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(Ф-</w:t>
      </w:r>
      <w:r w:rsidR="00451FCB" w:rsidRPr="00451FCB">
        <w:rPr>
          <w:color w:val="000000" w:themeColor="text1"/>
          <w:sz w:val="28"/>
          <w:szCs w:val="28"/>
        </w:rPr>
        <w:t>4</w:t>
      </w:r>
      <w:r>
        <w:rPr>
          <w:color w:val="000000" w:themeColor="text1"/>
          <w:sz w:val="28"/>
          <w:szCs w:val="28"/>
        </w:rPr>
        <w:t>)</w:t>
      </w:r>
    </w:p>
    <w:tbl>
      <w:tblPr>
        <w:tblStyle w:val="TableGrid"/>
        <w:tblW w:w="9782" w:type="dxa"/>
        <w:tblInd w:w="-289" w:type="dxa"/>
        <w:tblLook w:val="04A0" w:firstRow="1" w:lastRow="0" w:firstColumn="1" w:lastColumn="0" w:noHBand="0" w:noVBand="1"/>
      </w:tblPr>
      <w:tblGrid>
        <w:gridCol w:w="2978"/>
        <w:gridCol w:w="6804"/>
      </w:tblGrid>
      <w:tr w:rsidR="00983A0A" w14:paraId="70519CB9" w14:textId="77777777" w:rsidTr="00F2597A">
        <w:tc>
          <w:tcPr>
            <w:tcW w:w="2978" w:type="dxa"/>
          </w:tcPr>
          <w:p w14:paraId="43964696" w14:textId="77777777" w:rsidR="00983A0A" w:rsidRPr="00321C7E" w:rsidRDefault="00983A0A" w:rsidP="00F2597A">
            <w:pPr>
              <w:ind w:firstLine="0"/>
              <w:jc w:val="center"/>
            </w:pPr>
            <w:r>
              <w:t>1</w:t>
            </w:r>
          </w:p>
        </w:tc>
        <w:tc>
          <w:tcPr>
            <w:tcW w:w="6804" w:type="dxa"/>
          </w:tcPr>
          <w:p w14:paraId="771EB6A4" w14:textId="77777777" w:rsidR="00983A0A" w:rsidRDefault="00983A0A" w:rsidP="00F2597A">
            <w:pPr>
              <w:ind w:firstLine="0"/>
              <w:jc w:val="center"/>
            </w:pPr>
            <w:r>
              <w:t>2</w:t>
            </w:r>
          </w:p>
        </w:tc>
      </w:tr>
      <w:tr w:rsidR="00983A0A" w14:paraId="004D9F2F" w14:textId="77777777" w:rsidTr="00F2597A">
        <w:tc>
          <w:tcPr>
            <w:tcW w:w="2978" w:type="dxa"/>
          </w:tcPr>
          <w:p w14:paraId="05F65BD3" w14:textId="77777777" w:rsidR="00983A0A" w:rsidRDefault="00983A0A" w:rsidP="00F2597A">
            <w:pPr>
              <w:ind w:firstLine="0"/>
            </w:pPr>
            <w:r>
              <w:t>Описание</w:t>
            </w:r>
          </w:p>
        </w:tc>
        <w:tc>
          <w:tcPr>
            <w:tcW w:w="6804" w:type="dxa"/>
          </w:tcPr>
          <w:p w14:paraId="572D4F72" w14:textId="4F9C3CED" w:rsidR="00983A0A" w:rsidRPr="00321C7E" w:rsidRDefault="00451FCB" w:rsidP="00F2597A">
            <w:pPr>
              <w:ind w:firstLine="0"/>
              <w:rPr>
                <w:szCs w:val="28"/>
              </w:rPr>
            </w:pPr>
            <w:r>
              <w:t>Возможность посмотреть информацию о зарегистрированном пользователе</w:t>
            </w:r>
          </w:p>
        </w:tc>
      </w:tr>
      <w:tr w:rsidR="00983A0A" w14:paraId="3ECE64F1" w14:textId="77777777" w:rsidTr="00F2597A">
        <w:tc>
          <w:tcPr>
            <w:tcW w:w="2978" w:type="dxa"/>
          </w:tcPr>
          <w:p w14:paraId="3CE08E97" w14:textId="77777777" w:rsidR="00983A0A" w:rsidRDefault="00983A0A" w:rsidP="00F2597A">
            <w:pPr>
              <w:ind w:firstLine="0"/>
            </w:pPr>
            <w:r>
              <w:t>Предусловия</w:t>
            </w:r>
          </w:p>
        </w:tc>
        <w:tc>
          <w:tcPr>
            <w:tcW w:w="6804" w:type="dxa"/>
          </w:tcPr>
          <w:p w14:paraId="0DCAF966" w14:textId="028D74BB" w:rsidR="00983A0A" w:rsidRPr="00321C7E" w:rsidRDefault="00983A0A" w:rsidP="00F2597A">
            <w:pPr>
              <w:ind w:firstLine="0"/>
            </w:pPr>
            <w:r>
              <w:t>Пользователь должен открыть в браузере страницу</w:t>
            </w:r>
            <w:r w:rsidR="00451FCB">
              <w:t xml:space="preserve">, авторизоваться или зарегистрироваться </w:t>
            </w:r>
          </w:p>
        </w:tc>
      </w:tr>
      <w:tr w:rsidR="001B7CA5" w14:paraId="7F9ABAB3" w14:textId="77777777" w:rsidTr="00F2597A">
        <w:tc>
          <w:tcPr>
            <w:tcW w:w="2978" w:type="dxa"/>
          </w:tcPr>
          <w:p w14:paraId="6D8176CB" w14:textId="0B9398E4" w:rsidR="001B7CA5" w:rsidRDefault="001B7CA5" w:rsidP="001B7CA5">
            <w:pPr>
              <w:ind w:firstLine="0"/>
            </w:pPr>
            <w:r>
              <w:t>Постусловия</w:t>
            </w:r>
          </w:p>
        </w:tc>
        <w:tc>
          <w:tcPr>
            <w:tcW w:w="6804" w:type="dxa"/>
          </w:tcPr>
          <w:p w14:paraId="1AB72888" w14:textId="385D07FE" w:rsidR="001B7CA5" w:rsidRDefault="001B7CA5" w:rsidP="001B7CA5">
            <w:pPr>
              <w:ind w:firstLine="0"/>
            </w:pPr>
            <w:r>
              <w:t>Пользователь просмотрел информацию</w:t>
            </w:r>
          </w:p>
        </w:tc>
      </w:tr>
      <w:tr w:rsidR="001B7CA5" w14:paraId="5AA2F816" w14:textId="77777777" w:rsidTr="00F2597A">
        <w:tc>
          <w:tcPr>
            <w:tcW w:w="9782" w:type="dxa"/>
            <w:gridSpan w:val="2"/>
          </w:tcPr>
          <w:p w14:paraId="670C36E6" w14:textId="79CF2E6A" w:rsidR="001B7CA5" w:rsidRDefault="001B7CA5" w:rsidP="001B7CA5">
            <w:pPr>
              <w:ind w:firstLine="0"/>
            </w:pPr>
            <w:r w:rsidRPr="004571B2">
              <w:rPr>
                <w:b/>
                <w:bCs/>
              </w:rPr>
              <w:t>Основной сценарий</w:t>
            </w:r>
            <w:r>
              <w:t xml:space="preserve"> </w:t>
            </w:r>
            <w:r w:rsidRPr="00673F2A">
              <w:rPr>
                <w:color w:val="000000" w:themeColor="text1"/>
                <w:szCs w:val="28"/>
              </w:rPr>
              <w:t>–</w:t>
            </w:r>
            <w:r>
              <w:rPr>
                <w:color w:val="000000" w:themeColor="text1"/>
                <w:szCs w:val="28"/>
              </w:rPr>
              <w:t xml:space="preserve"> Пользователь успешно </w:t>
            </w:r>
            <w:r>
              <w:t>просмотрел информацию</w:t>
            </w:r>
          </w:p>
        </w:tc>
      </w:tr>
    </w:tbl>
    <w:p w14:paraId="69291A25" w14:textId="50EC9872" w:rsidR="00523E27" w:rsidRDefault="00523E27" w:rsidP="0058012A">
      <w:pPr>
        <w:ind w:firstLine="0"/>
      </w:pPr>
    </w:p>
    <w:p w14:paraId="26070882" w14:textId="77777777" w:rsidR="0058012A" w:rsidRDefault="0058012A" w:rsidP="0058012A">
      <w:pPr>
        <w:ind w:firstLine="0"/>
      </w:pPr>
    </w:p>
    <w:p w14:paraId="4FBD8FDC" w14:textId="786FF3D2" w:rsidR="00BE19C3" w:rsidRPr="00E241B7" w:rsidRDefault="00BE19C3" w:rsidP="000C3E17">
      <w:pPr>
        <w:pStyle w:val="NormalWeb"/>
        <w:shd w:val="clear" w:color="auto" w:fill="FFFFFF"/>
        <w:spacing w:before="0" w:beforeAutospacing="0" w:after="0" w:afterAutospacing="0" w:line="240" w:lineRule="auto"/>
        <w:ind w:left="-284" w:right="-284" w:firstLine="0"/>
        <w:jc w:val="left"/>
        <w:rPr>
          <w:color w:val="000000" w:themeColor="text1"/>
          <w:sz w:val="28"/>
          <w:szCs w:val="28"/>
        </w:rPr>
      </w:pPr>
      <w:r w:rsidRPr="00E241B7">
        <w:rPr>
          <w:color w:val="000000" w:themeColor="text1"/>
          <w:sz w:val="28"/>
          <w:szCs w:val="28"/>
        </w:rPr>
        <w:lastRenderedPageBreak/>
        <w:t>Таблица 1.</w:t>
      </w:r>
      <w:r w:rsidR="0058012A">
        <w:rPr>
          <w:color w:val="000000" w:themeColor="text1"/>
          <w:sz w:val="28"/>
          <w:szCs w:val="28"/>
        </w:rPr>
        <w:t>9</w:t>
      </w:r>
      <w:r w:rsidRPr="00E241B7">
        <w:rPr>
          <w:color w:val="000000" w:themeColor="text1"/>
          <w:sz w:val="28"/>
          <w:szCs w:val="28"/>
        </w:rPr>
        <w:t xml:space="preserve"> – Смена темы сайта (Ф-7)</w:t>
      </w:r>
    </w:p>
    <w:tbl>
      <w:tblPr>
        <w:tblStyle w:val="TableGrid"/>
        <w:tblW w:w="9782" w:type="dxa"/>
        <w:tblInd w:w="-289" w:type="dxa"/>
        <w:tblLook w:val="04A0" w:firstRow="1" w:lastRow="0" w:firstColumn="1" w:lastColumn="0" w:noHBand="0" w:noVBand="1"/>
      </w:tblPr>
      <w:tblGrid>
        <w:gridCol w:w="2978"/>
        <w:gridCol w:w="6804"/>
      </w:tblGrid>
      <w:tr w:rsidR="00BE19C3" w14:paraId="6CE92757" w14:textId="77777777" w:rsidTr="00F2597A">
        <w:tc>
          <w:tcPr>
            <w:tcW w:w="2978" w:type="dxa"/>
          </w:tcPr>
          <w:p w14:paraId="3644CF7A" w14:textId="77777777" w:rsidR="00BE19C3" w:rsidRPr="00321C7E" w:rsidRDefault="00BE19C3" w:rsidP="00F2597A">
            <w:pPr>
              <w:ind w:firstLine="0"/>
              <w:jc w:val="center"/>
            </w:pPr>
            <w:r>
              <w:t>1</w:t>
            </w:r>
          </w:p>
        </w:tc>
        <w:tc>
          <w:tcPr>
            <w:tcW w:w="6804" w:type="dxa"/>
          </w:tcPr>
          <w:p w14:paraId="08D84C06" w14:textId="77777777" w:rsidR="00BE19C3" w:rsidRDefault="00BE19C3" w:rsidP="00F2597A">
            <w:pPr>
              <w:ind w:firstLine="0"/>
              <w:jc w:val="center"/>
            </w:pPr>
            <w:r>
              <w:t>2</w:t>
            </w:r>
          </w:p>
        </w:tc>
      </w:tr>
      <w:tr w:rsidR="00BE19C3" w14:paraId="4C319106" w14:textId="77777777" w:rsidTr="00522AD4">
        <w:trPr>
          <w:trHeight w:val="438"/>
        </w:trPr>
        <w:tc>
          <w:tcPr>
            <w:tcW w:w="2978" w:type="dxa"/>
          </w:tcPr>
          <w:p w14:paraId="47973867" w14:textId="77777777" w:rsidR="00BE19C3" w:rsidRDefault="00BE19C3" w:rsidP="00F2597A">
            <w:pPr>
              <w:ind w:firstLine="0"/>
            </w:pPr>
            <w:r>
              <w:t>Описание</w:t>
            </w:r>
          </w:p>
        </w:tc>
        <w:tc>
          <w:tcPr>
            <w:tcW w:w="6804" w:type="dxa"/>
          </w:tcPr>
          <w:p w14:paraId="0F5BB4BE" w14:textId="43AA4487" w:rsidR="00BE19C3" w:rsidRPr="00321C7E" w:rsidRDefault="00BE19C3" w:rsidP="00F2597A">
            <w:pPr>
              <w:ind w:firstLine="0"/>
              <w:rPr>
                <w:szCs w:val="28"/>
              </w:rPr>
            </w:pPr>
            <w:r>
              <w:t>Возможность смены темы сайта</w:t>
            </w:r>
          </w:p>
        </w:tc>
      </w:tr>
      <w:tr w:rsidR="00BE19C3" w14:paraId="3C9F3F85" w14:textId="77777777" w:rsidTr="00F2597A">
        <w:tc>
          <w:tcPr>
            <w:tcW w:w="2978" w:type="dxa"/>
          </w:tcPr>
          <w:p w14:paraId="24956F45" w14:textId="77777777" w:rsidR="00BE19C3" w:rsidRDefault="00BE19C3" w:rsidP="00BE19C3">
            <w:pPr>
              <w:ind w:firstLine="0"/>
            </w:pPr>
            <w:r>
              <w:t>Предусловия</w:t>
            </w:r>
          </w:p>
        </w:tc>
        <w:tc>
          <w:tcPr>
            <w:tcW w:w="6804" w:type="dxa"/>
          </w:tcPr>
          <w:p w14:paraId="13DA669D" w14:textId="7D7CBDB3" w:rsidR="00BE19C3" w:rsidRPr="00321C7E" w:rsidRDefault="00BE19C3" w:rsidP="00BE19C3">
            <w:pPr>
              <w:ind w:firstLine="0"/>
            </w:pPr>
            <w:r>
              <w:t>Пользователь должен открыть в браузере страницу (см. ОС-2)</w:t>
            </w:r>
          </w:p>
        </w:tc>
      </w:tr>
      <w:tr w:rsidR="00BE19C3" w14:paraId="522365D3" w14:textId="77777777" w:rsidTr="00522AD4">
        <w:trPr>
          <w:trHeight w:val="513"/>
        </w:trPr>
        <w:tc>
          <w:tcPr>
            <w:tcW w:w="2978" w:type="dxa"/>
          </w:tcPr>
          <w:p w14:paraId="4454AAC8" w14:textId="77777777" w:rsidR="00BE19C3" w:rsidRDefault="00BE19C3" w:rsidP="00BE19C3">
            <w:pPr>
              <w:ind w:firstLine="0"/>
            </w:pPr>
            <w:r>
              <w:t>Постусловия</w:t>
            </w:r>
          </w:p>
        </w:tc>
        <w:tc>
          <w:tcPr>
            <w:tcW w:w="6804" w:type="dxa"/>
          </w:tcPr>
          <w:p w14:paraId="7F288FD9" w14:textId="0511D5B1" w:rsidR="00BE19C3" w:rsidRDefault="00BE19C3" w:rsidP="00BE19C3">
            <w:pPr>
              <w:ind w:firstLine="0"/>
            </w:pPr>
            <w:r>
              <w:t>Пользователь сменил тему сайта</w:t>
            </w:r>
          </w:p>
        </w:tc>
      </w:tr>
      <w:tr w:rsidR="00BE19C3" w14:paraId="122CED83" w14:textId="77777777" w:rsidTr="00F2597A">
        <w:tc>
          <w:tcPr>
            <w:tcW w:w="9782" w:type="dxa"/>
            <w:gridSpan w:val="2"/>
          </w:tcPr>
          <w:p w14:paraId="3306425E" w14:textId="032A0518" w:rsidR="00BE19C3" w:rsidRDefault="00BE19C3" w:rsidP="00BE19C3">
            <w:pPr>
              <w:ind w:firstLine="0"/>
            </w:pPr>
            <w:r w:rsidRPr="004571B2">
              <w:rPr>
                <w:b/>
                <w:bCs/>
              </w:rPr>
              <w:t>Основной сценарий</w:t>
            </w:r>
            <w:r>
              <w:t xml:space="preserve"> </w:t>
            </w:r>
            <w:r w:rsidRPr="00673F2A">
              <w:rPr>
                <w:color w:val="000000" w:themeColor="text1"/>
                <w:szCs w:val="28"/>
              </w:rPr>
              <w:t>–</w:t>
            </w:r>
            <w:r>
              <w:rPr>
                <w:color w:val="000000" w:themeColor="text1"/>
                <w:szCs w:val="28"/>
              </w:rPr>
              <w:t xml:space="preserve"> Пользователь успешно </w:t>
            </w:r>
            <w:r>
              <w:t>сменил тему сайта</w:t>
            </w:r>
          </w:p>
        </w:tc>
      </w:tr>
      <w:tr w:rsidR="00BE19C3" w14:paraId="1A652F13" w14:textId="77777777" w:rsidTr="00F2597A">
        <w:tc>
          <w:tcPr>
            <w:tcW w:w="2978" w:type="dxa"/>
          </w:tcPr>
          <w:p w14:paraId="60A07A81" w14:textId="77777777" w:rsidR="00BE19C3" w:rsidRPr="004571B2" w:rsidRDefault="00BE19C3" w:rsidP="00BE19C3">
            <w:pPr>
              <w:ind w:firstLine="0"/>
            </w:pPr>
            <w:r>
              <w:t>Шаг</w:t>
            </w:r>
          </w:p>
        </w:tc>
        <w:tc>
          <w:tcPr>
            <w:tcW w:w="6804" w:type="dxa"/>
          </w:tcPr>
          <w:p w14:paraId="07887E62" w14:textId="77777777" w:rsidR="00BE19C3" w:rsidRDefault="00BE19C3" w:rsidP="00BE19C3">
            <w:pPr>
              <w:ind w:firstLine="0"/>
            </w:pPr>
            <w:r>
              <w:t>Действие</w:t>
            </w:r>
          </w:p>
        </w:tc>
      </w:tr>
      <w:tr w:rsidR="00BE19C3" w14:paraId="3593B937" w14:textId="77777777" w:rsidTr="00522AD4">
        <w:trPr>
          <w:trHeight w:val="515"/>
        </w:trPr>
        <w:tc>
          <w:tcPr>
            <w:tcW w:w="2978" w:type="dxa"/>
          </w:tcPr>
          <w:p w14:paraId="36CBAB98" w14:textId="77777777" w:rsidR="00BE19C3" w:rsidRDefault="00BE19C3" w:rsidP="00BE19C3">
            <w:pPr>
              <w:ind w:firstLine="0"/>
            </w:pPr>
            <w:r>
              <w:t>1</w:t>
            </w:r>
          </w:p>
        </w:tc>
        <w:tc>
          <w:tcPr>
            <w:tcW w:w="6804" w:type="dxa"/>
          </w:tcPr>
          <w:p w14:paraId="3E82A8D5" w14:textId="2939E9F6" w:rsidR="00BE19C3" w:rsidRDefault="00BE19C3" w:rsidP="00BE19C3">
            <w:pPr>
              <w:ind w:firstLine="0"/>
            </w:pPr>
            <w:r>
              <w:t>Пользователь нажимает на иконку смены темы</w:t>
            </w:r>
          </w:p>
        </w:tc>
      </w:tr>
      <w:tr w:rsidR="00DE2EAB" w14:paraId="158CD430" w14:textId="77777777" w:rsidTr="00522AD4">
        <w:trPr>
          <w:trHeight w:val="834"/>
        </w:trPr>
        <w:tc>
          <w:tcPr>
            <w:tcW w:w="2978" w:type="dxa"/>
          </w:tcPr>
          <w:p w14:paraId="4D866A45" w14:textId="77777777" w:rsidR="00DE2EAB" w:rsidRDefault="00DE2EAB" w:rsidP="00F2597A">
            <w:pPr>
              <w:ind w:firstLine="0"/>
            </w:pPr>
            <w:r>
              <w:t>2</w:t>
            </w:r>
          </w:p>
        </w:tc>
        <w:tc>
          <w:tcPr>
            <w:tcW w:w="6804" w:type="dxa"/>
          </w:tcPr>
          <w:p w14:paraId="38A7B9BA" w14:textId="77777777" w:rsidR="00DE2EAB" w:rsidRDefault="00DE2EAB" w:rsidP="00F2597A">
            <w:pPr>
              <w:ind w:firstLine="0"/>
            </w:pPr>
            <w:r>
              <w:t>Система меняет тему на светлую, если текущая тема темная и наоборот.</w:t>
            </w:r>
          </w:p>
        </w:tc>
      </w:tr>
    </w:tbl>
    <w:p w14:paraId="259A6695" w14:textId="39C53168" w:rsidR="00DE2EAB" w:rsidRDefault="00DE2EAB" w:rsidP="00BE19C3">
      <w:pPr>
        <w:pStyle w:val="NormalWeb"/>
        <w:shd w:val="clear" w:color="auto" w:fill="FFFFFF"/>
        <w:spacing w:before="0" w:beforeAutospacing="0" w:after="0" w:afterAutospacing="0" w:line="360" w:lineRule="auto"/>
        <w:ind w:left="-284" w:right="-283" w:firstLine="0"/>
        <w:jc w:val="left"/>
        <w:rPr>
          <w:sz w:val="28"/>
          <w:szCs w:val="28"/>
        </w:rPr>
      </w:pPr>
    </w:p>
    <w:p w14:paraId="5D0543A9" w14:textId="77777777" w:rsidR="00522AD4" w:rsidRDefault="00522AD4" w:rsidP="00BE19C3">
      <w:pPr>
        <w:pStyle w:val="NormalWeb"/>
        <w:shd w:val="clear" w:color="auto" w:fill="FFFFFF"/>
        <w:spacing w:before="0" w:beforeAutospacing="0" w:after="0" w:afterAutospacing="0" w:line="360" w:lineRule="auto"/>
        <w:ind w:left="-284" w:right="-283" w:firstLine="0"/>
        <w:jc w:val="left"/>
        <w:rPr>
          <w:sz w:val="28"/>
          <w:szCs w:val="28"/>
        </w:rPr>
      </w:pPr>
    </w:p>
    <w:p w14:paraId="17BC1EB7" w14:textId="15FCC6C4" w:rsidR="00BE19C3" w:rsidRDefault="00BE19C3" w:rsidP="00522AD4">
      <w:pPr>
        <w:pStyle w:val="NormalWeb"/>
        <w:shd w:val="clear" w:color="auto" w:fill="FFFFFF"/>
        <w:spacing w:before="0" w:beforeAutospacing="0" w:after="0" w:afterAutospacing="0" w:line="240" w:lineRule="auto"/>
        <w:ind w:left="-284" w:right="-283" w:firstLine="0"/>
        <w:jc w:val="left"/>
        <w:rPr>
          <w:sz w:val="28"/>
          <w:szCs w:val="28"/>
        </w:rPr>
      </w:pPr>
      <w:r>
        <w:rPr>
          <w:sz w:val="28"/>
          <w:szCs w:val="28"/>
        </w:rPr>
        <w:t>Таблица 1.</w:t>
      </w:r>
      <w:r w:rsidRPr="00BE19C3">
        <w:rPr>
          <w:sz w:val="28"/>
          <w:szCs w:val="28"/>
        </w:rPr>
        <w:t>1</w:t>
      </w:r>
      <w:r w:rsidR="0058012A">
        <w:rPr>
          <w:sz w:val="28"/>
          <w:szCs w:val="28"/>
        </w:rPr>
        <w:t>0</w:t>
      </w:r>
      <w:r>
        <w:rPr>
          <w:sz w:val="28"/>
          <w:szCs w:val="28"/>
        </w:rPr>
        <w:t xml:space="preserve"> </w:t>
      </w:r>
      <w:r w:rsidRPr="00673F2A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Pr="00BE19C3">
        <w:rPr>
          <w:sz w:val="28"/>
          <w:szCs w:val="28"/>
        </w:rPr>
        <w:t>Смены языка сайта</w:t>
      </w:r>
      <w:r>
        <w:rPr>
          <w:color w:val="000000" w:themeColor="text1"/>
          <w:sz w:val="28"/>
          <w:szCs w:val="28"/>
        </w:rPr>
        <w:t xml:space="preserve"> (Ф-8)</w:t>
      </w:r>
    </w:p>
    <w:tbl>
      <w:tblPr>
        <w:tblStyle w:val="TableGrid"/>
        <w:tblW w:w="9782" w:type="dxa"/>
        <w:tblInd w:w="-289" w:type="dxa"/>
        <w:tblLook w:val="04A0" w:firstRow="1" w:lastRow="0" w:firstColumn="1" w:lastColumn="0" w:noHBand="0" w:noVBand="1"/>
      </w:tblPr>
      <w:tblGrid>
        <w:gridCol w:w="2978"/>
        <w:gridCol w:w="6804"/>
      </w:tblGrid>
      <w:tr w:rsidR="00BE19C3" w14:paraId="091A6DE1" w14:textId="77777777" w:rsidTr="00F2597A">
        <w:tc>
          <w:tcPr>
            <w:tcW w:w="2978" w:type="dxa"/>
          </w:tcPr>
          <w:p w14:paraId="26F3000A" w14:textId="77777777" w:rsidR="00BE19C3" w:rsidRPr="00321C7E" w:rsidRDefault="00BE19C3" w:rsidP="00F2597A">
            <w:pPr>
              <w:ind w:firstLine="0"/>
              <w:jc w:val="center"/>
            </w:pPr>
            <w:r>
              <w:t>1</w:t>
            </w:r>
          </w:p>
        </w:tc>
        <w:tc>
          <w:tcPr>
            <w:tcW w:w="6804" w:type="dxa"/>
          </w:tcPr>
          <w:p w14:paraId="535543E4" w14:textId="77777777" w:rsidR="00BE19C3" w:rsidRDefault="00BE19C3" w:rsidP="00F2597A">
            <w:pPr>
              <w:ind w:firstLine="0"/>
              <w:jc w:val="center"/>
            </w:pPr>
            <w:r>
              <w:t>2</w:t>
            </w:r>
          </w:p>
        </w:tc>
      </w:tr>
      <w:tr w:rsidR="00BE19C3" w14:paraId="4EAFBF36" w14:textId="77777777" w:rsidTr="00F2597A">
        <w:tc>
          <w:tcPr>
            <w:tcW w:w="2978" w:type="dxa"/>
          </w:tcPr>
          <w:p w14:paraId="55F6015E" w14:textId="77777777" w:rsidR="00BE19C3" w:rsidRDefault="00BE19C3" w:rsidP="00F2597A">
            <w:pPr>
              <w:ind w:firstLine="0"/>
            </w:pPr>
            <w:r>
              <w:t>Описание</w:t>
            </w:r>
          </w:p>
        </w:tc>
        <w:tc>
          <w:tcPr>
            <w:tcW w:w="6804" w:type="dxa"/>
          </w:tcPr>
          <w:p w14:paraId="599F4891" w14:textId="5AE5356D" w:rsidR="00BE19C3" w:rsidRPr="00321C7E" w:rsidRDefault="00BE19C3" w:rsidP="00F2597A">
            <w:pPr>
              <w:ind w:firstLine="0"/>
              <w:rPr>
                <w:szCs w:val="28"/>
              </w:rPr>
            </w:pPr>
            <w:r>
              <w:t>Возможность смены языка сайта</w:t>
            </w:r>
          </w:p>
        </w:tc>
      </w:tr>
      <w:tr w:rsidR="00531FE2" w14:paraId="35FFC727" w14:textId="77777777" w:rsidTr="00F2597A">
        <w:tc>
          <w:tcPr>
            <w:tcW w:w="2978" w:type="dxa"/>
          </w:tcPr>
          <w:p w14:paraId="01EC8787" w14:textId="0590ECEB" w:rsidR="00531FE2" w:rsidRDefault="00531FE2" w:rsidP="00531FE2">
            <w:pPr>
              <w:ind w:firstLine="0"/>
            </w:pPr>
            <w:r>
              <w:t>Предусловия</w:t>
            </w:r>
          </w:p>
        </w:tc>
        <w:tc>
          <w:tcPr>
            <w:tcW w:w="6804" w:type="dxa"/>
          </w:tcPr>
          <w:p w14:paraId="6A180189" w14:textId="23DD9D42" w:rsidR="00531FE2" w:rsidRDefault="00531FE2" w:rsidP="00531FE2">
            <w:pPr>
              <w:ind w:firstLine="0"/>
            </w:pPr>
            <w:r>
              <w:t>Пользователь должен открыть в браузере страницу (см. ОС-2)</w:t>
            </w:r>
          </w:p>
        </w:tc>
      </w:tr>
      <w:tr w:rsidR="00531FE2" w14:paraId="257353E0" w14:textId="77777777" w:rsidTr="00F2597A">
        <w:tc>
          <w:tcPr>
            <w:tcW w:w="2978" w:type="dxa"/>
          </w:tcPr>
          <w:p w14:paraId="3E8DEBE2" w14:textId="54658FAA" w:rsidR="00531FE2" w:rsidRDefault="00531FE2" w:rsidP="00531FE2">
            <w:pPr>
              <w:ind w:firstLine="0"/>
            </w:pPr>
            <w:r>
              <w:t>Постусловия</w:t>
            </w:r>
          </w:p>
        </w:tc>
        <w:tc>
          <w:tcPr>
            <w:tcW w:w="6804" w:type="dxa"/>
          </w:tcPr>
          <w:p w14:paraId="659F25A0" w14:textId="57455E0C" w:rsidR="00531FE2" w:rsidRDefault="00531FE2" w:rsidP="00531FE2">
            <w:pPr>
              <w:ind w:firstLine="0"/>
            </w:pPr>
            <w:r>
              <w:t>Пользователь сменил язык сайта</w:t>
            </w:r>
          </w:p>
        </w:tc>
      </w:tr>
      <w:tr w:rsidR="00531FE2" w14:paraId="625F5A3C" w14:textId="77777777" w:rsidTr="00F2597A">
        <w:tc>
          <w:tcPr>
            <w:tcW w:w="9782" w:type="dxa"/>
            <w:gridSpan w:val="2"/>
          </w:tcPr>
          <w:p w14:paraId="5191D32E" w14:textId="50B97B21" w:rsidR="00531FE2" w:rsidRDefault="00531FE2" w:rsidP="00531FE2">
            <w:pPr>
              <w:ind w:firstLine="0"/>
            </w:pPr>
            <w:r w:rsidRPr="004571B2">
              <w:rPr>
                <w:b/>
                <w:bCs/>
              </w:rPr>
              <w:t>Основной сценарий</w:t>
            </w:r>
            <w:r>
              <w:t xml:space="preserve"> </w:t>
            </w:r>
            <w:r w:rsidRPr="00673F2A">
              <w:rPr>
                <w:color w:val="000000" w:themeColor="text1"/>
                <w:szCs w:val="28"/>
              </w:rPr>
              <w:t>–</w:t>
            </w:r>
            <w:r>
              <w:rPr>
                <w:color w:val="000000" w:themeColor="text1"/>
                <w:szCs w:val="28"/>
              </w:rPr>
              <w:t xml:space="preserve"> Пользователь успешно </w:t>
            </w:r>
            <w:r>
              <w:t>сменил язык сайта</w:t>
            </w:r>
          </w:p>
        </w:tc>
      </w:tr>
      <w:tr w:rsidR="00531FE2" w14:paraId="438935FD" w14:textId="77777777" w:rsidTr="00F2597A">
        <w:tc>
          <w:tcPr>
            <w:tcW w:w="2978" w:type="dxa"/>
          </w:tcPr>
          <w:p w14:paraId="1958A8E9" w14:textId="01E9049A" w:rsidR="00531FE2" w:rsidRPr="004571B2" w:rsidRDefault="00531FE2" w:rsidP="00531FE2">
            <w:pPr>
              <w:ind w:firstLine="0"/>
              <w:rPr>
                <w:b/>
                <w:bCs/>
              </w:rPr>
            </w:pPr>
            <w:r>
              <w:t>Шаг</w:t>
            </w:r>
          </w:p>
        </w:tc>
        <w:tc>
          <w:tcPr>
            <w:tcW w:w="6804" w:type="dxa"/>
          </w:tcPr>
          <w:p w14:paraId="7954C151" w14:textId="63624BAE" w:rsidR="00531FE2" w:rsidRDefault="00531FE2" w:rsidP="00531FE2">
            <w:pPr>
              <w:ind w:firstLine="0"/>
            </w:pPr>
            <w:r>
              <w:t>Действие</w:t>
            </w:r>
          </w:p>
        </w:tc>
      </w:tr>
      <w:tr w:rsidR="00531FE2" w14:paraId="258B2CF0" w14:textId="77777777" w:rsidTr="00F2597A">
        <w:tc>
          <w:tcPr>
            <w:tcW w:w="2978" w:type="dxa"/>
          </w:tcPr>
          <w:p w14:paraId="5EAB3901" w14:textId="6747BD97" w:rsidR="00531FE2" w:rsidRDefault="00531FE2" w:rsidP="00531FE2">
            <w:pPr>
              <w:ind w:firstLine="0"/>
            </w:pPr>
            <w:r>
              <w:t>1</w:t>
            </w:r>
          </w:p>
        </w:tc>
        <w:tc>
          <w:tcPr>
            <w:tcW w:w="6804" w:type="dxa"/>
          </w:tcPr>
          <w:p w14:paraId="69B6D160" w14:textId="464131DB" w:rsidR="00531FE2" w:rsidRDefault="00531FE2" w:rsidP="00531FE2">
            <w:pPr>
              <w:ind w:firstLine="0"/>
            </w:pPr>
            <w:r>
              <w:t>Пользователь нажимает на кнопку смены языка</w:t>
            </w:r>
          </w:p>
        </w:tc>
      </w:tr>
      <w:tr w:rsidR="00531FE2" w14:paraId="265C1E1D" w14:textId="77777777" w:rsidTr="00F2597A">
        <w:tc>
          <w:tcPr>
            <w:tcW w:w="2978" w:type="dxa"/>
          </w:tcPr>
          <w:p w14:paraId="4C633466" w14:textId="36FC01D2" w:rsidR="00531FE2" w:rsidRDefault="00531FE2" w:rsidP="00531FE2">
            <w:pPr>
              <w:ind w:firstLine="0"/>
            </w:pPr>
            <w:r>
              <w:t>2</w:t>
            </w:r>
          </w:p>
        </w:tc>
        <w:tc>
          <w:tcPr>
            <w:tcW w:w="6804" w:type="dxa"/>
          </w:tcPr>
          <w:p w14:paraId="14DE11C3" w14:textId="7CDEB378" w:rsidR="00531FE2" w:rsidRDefault="00531FE2" w:rsidP="00531FE2">
            <w:pPr>
              <w:ind w:firstLine="0"/>
            </w:pPr>
            <w:r>
              <w:t>Система меняет язык на русский, если текущий язык английский и наоборот</w:t>
            </w:r>
          </w:p>
        </w:tc>
      </w:tr>
    </w:tbl>
    <w:p w14:paraId="68824148" w14:textId="77777777" w:rsidR="00D05F3B" w:rsidRPr="000608FD" w:rsidRDefault="00D05F3B" w:rsidP="00531FE2">
      <w:pPr>
        <w:ind w:firstLine="0"/>
      </w:pPr>
    </w:p>
    <w:p w14:paraId="76B60C68" w14:textId="527EF35E" w:rsidR="00815507" w:rsidRPr="0087159A" w:rsidRDefault="00815507" w:rsidP="00531FE2">
      <w:pPr>
        <w:pStyle w:val="NormalWeb"/>
        <w:shd w:val="clear" w:color="auto" w:fill="FFFFFF"/>
        <w:spacing w:before="0" w:beforeAutospacing="0" w:after="0" w:afterAutospacing="0" w:line="240" w:lineRule="auto"/>
        <w:ind w:left="-284" w:right="-283" w:firstLine="0"/>
        <w:jc w:val="left"/>
        <w:rPr>
          <w:sz w:val="28"/>
          <w:szCs w:val="28"/>
        </w:rPr>
      </w:pPr>
      <w:r w:rsidRPr="0087159A">
        <w:rPr>
          <w:sz w:val="28"/>
          <w:szCs w:val="28"/>
        </w:rPr>
        <w:t>Таблица 1.1</w:t>
      </w:r>
      <w:r w:rsidR="0058012A">
        <w:rPr>
          <w:sz w:val="28"/>
          <w:szCs w:val="28"/>
        </w:rPr>
        <w:t>1</w:t>
      </w:r>
      <w:r w:rsidRPr="0087159A">
        <w:rPr>
          <w:sz w:val="28"/>
          <w:szCs w:val="28"/>
        </w:rPr>
        <w:t xml:space="preserve"> – Хранение данных на стороне клиента (Ф-9)</w:t>
      </w:r>
    </w:p>
    <w:tbl>
      <w:tblPr>
        <w:tblStyle w:val="TableGrid"/>
        <w:tblW w:w="9782" w:type="dxa"/>
        <w:tblInd w:w="-289" w:type="dxa"/>
        <w:tblLook w:val="04A0" w:firstRow="1" w:lastRow="0" w:firstColumn="1" w:lastColumn="0" w:noHBand="0" w:noVBand="1"/>
      </w:tblPr>
      <w:tblGrid>
        <w:gridCol w:w="2978"/>
        <w:gridCol w:w="6542"/>
        <w:gridCol w:w="262"/>
      </w:tblGrid>
      <w:tr w:rsidR="0087159A" w:rsidRPr="0087159A" w14:paraId="4F3F1147" w14:textId="77777777" w:rsidTr="007F0AA2">
        <w:tc>
          <w:tcPr>
            <w:tcW w:w="2978" w:type="dxa"/>
          </w:tcPr>
          <w:p w14:paraId="4106DAE8" w14:textId="77777777" w:rsidR="00815507" w:rsidRPr="0087159A" w:rsidRDefault="00815507" w:rsidP="00F2597A">
            <w:pPr>
              <w:ind w:firstLine="0"/>
              <w:jc w:val="center"/>
              <w:rPr>
                <w:color w:val="auto"/>
              </w:rPr>
            </w:pPr>
            <w:r w:rsidRPr="0087159A">
              <w:rPr>
                <w:color w:val="auto"/>
              </w:rPr>
              <w:t>1</w:t>
            </w:r>
          </w:p>
        </w:tc>
        <w:tc>
          <w:tcPr>
            <w:tcW w:w="6804" w:type="dxa"/>
            <w:gridSpan w:val="2"/>
          </w:tcPr>
          <w:p w14:paraId="3F08CA20" w14:textId="77777777" w:rsidR="00815507" w:rsidRPr="0087159A" w:rsidRDefault="00815507" w:rsidP="00F2597A">
            <w:pPr>
              <w:ind w:firstLine="0"/>
              <w:jc w:val="center"/>
              <w:rPr>
                <w:color w:val="auto"/>
              </w:rPr>
            </w:pPr>
            <w:r w:rsidRPr="0087159A">
              <w:rPr>
                <w:color w:val="auto"/>
              </w:rPr>
              <w:t>2</w:t>
            </w:r>
          </w:p>
        </w:tc>
      </w:tr>
      <w:tr w:rsidR="0087159A" w:rsidRPr="0087159A" w14:paraId="0B5F637E" w14:textId="77777777" w:rsidTr="007F0AA2">
        <w:tc>
          <w:tcPr>
            <w:tcW w:w="2978" w:type="dxa"/>
          </w:tcPr>
          <w:p w14:paraId="4186C0F6" w14:textId="77777777" w:rsidR="00815507" w:rsidRPr="0087159A" w:rsidRDefault="00815507" w:rsidP="00F2597A">
            <w:pPr>
              <w:ind w:firstLine="0"/>
              <w:rPr>
                <w:color w:val="auto"/>
              </w:rPr>
            </w:pPr>
            <w:r w:rsidRPr="0087159A">
              <w:rPr>
                <w:color w:val="auto"/>
              </w:rPr>
              <w:t>Описание</w:t>
            </w:r>
          </w:p>
        </w:tc>
        <w:tc>
          <w:tcPr>
            <w:tcW w:w="6804" w:type="dxa"/>
            <w:gridSpan w:val="2"/>
          </w:tcPr>
          <w:p w14:paraId="69A573FB" w14:textId="0DFAA083" w:rsidR="00815507" w:rsidRPr="0087159A" w:rsidRDefault="00815507" w:rsidP="00F2597A">
            <w:pPr>
              <w:ind w:firstLine="0"/>
              <w:rPr>
                <w:color w:val="auto"/>
                <w:szCs w:val="28"/>
              </w:rPr>
            </w:pPr>
            <w:r w:rsidRPr="0087159A">
              <w:rPr>
                <w:color w:val="auto"/>
              </w:rPr>
              <w:t>Сохранение данных в L</w:t>
            </w:r>
            <w:proofErr w:type="spellStart"/>
            <w:r w:rsidRPr="0087159A">
              <w:rPr>
                <w:color w:val="auto"/>
                <w:lang w:val="en-US"/>
              </w:rPr>
              <w:t>ocalStorage</w:t>
            </w:r>
            <w:proofErr w:type="spellEnd"/>
          </w:p>
        </w:tc>
      </w:tr>
      <w:tr w:rsidR="0087159A" w:rsidRPr="0087159A" w14:paraId="4F7CC71A" w14:textId="77777777" w:rsidTr="007F0AA2">
        <w:tc>
          <w:tcPr>
            <w:tcW w:w="2978" w:type="dxa"/>
          </w:tcPr>
          <w:p w14:paraId="65787D30" w14:textId="77777777" w:rsidR="00815507" w:rsidRPr="0087159A" w:rsidRDefault="00815507" w:rsidP="00F2597A">
            <w:pPr>
              <w:ind w:firstLine="0"/>
              <w:rPr>
                <w:color w:val="auto"/>
              </w:rPr>
            </w:pPr>
            <w:r w:rsidRPr="0087159A">
              <w:rPr>
                <w:color w:val="auto"/>
              </w:rPr>
              <w:t>Предусловия</w:t>
            </w:r>
          </w:p>
        </w:tc>
        <w:tc>
          <w:tcPr>
            <w:tcW w:w="6804" w:type="dxa"/>
            <w:gridSpan w:val="2"/>
          </w:tcPr>
          <w:p w14:paraId="5A677EEA" w14:textId="321196A1" w:rsidR="00815507" w:rsidRPr="0087159A" w:rsidRDefault="00815507" w:rsidP="00F2597A">
            <w:pPr>
              <w:ind w:firstLine="0"/>
              <w:rPr>
                <w:color w:val="auto"/>
              </w:rPr>
            </w:pPr>
            <w:r w:rsidRPr="0087159A">
              <w:rPr>
                <w:color w:val="auto"/>
              </w:rPr>
              <w:t>Пользователь должен открыть в браузере страницу (см. ОС-2)</w:t>
            </w:r>
            <w:r w:rsidR="00576A83" w:rsidRPr="0087159A">
              <w:rPr>
                <w:color w:val="auto"/>
              </w:rPr>
              <w:t xml:space="preserve"> и зарегистрироваться</w:t>
            </w:r>
          </w:p>
        </w:tc>
      </w:tr>
      <w:tr w:rsidR="0087159A" w:rsidRPr="0087159A" w14:paraId="102A4411" w14:textId="77777777" w:rsidTr="007F0AA2">
        <w:tc>
          <w:tcPr>
            <w:tcW w:w="2978" w:type="dxa"/>
          </w:tcPr>
          <w:p w14:paraId="00EF0019" w14:textId="77777777" w:rsidR="00815507" w:rsidRPr="0087159A" w:rsidRDefault="00815507" w:rsidP="00F2597A">
            <w:pPr>
              <w:ind w:firstLine="0"/>
              <w:rPr>
                <w:color w:val="auto"/>
              </w:rPr>
            </w:pPr>
            <w:r w:rsidRPr="0087159A">
              <w:rPr>
                <w:color w:val="auto"/>
              </w:rPr>
              <w:t>Постусловия</w:t>
            </w:r>
          </w:p>
        </w:tc>
        <w:tc>
          <w:tcPr>
            <w:tcW w:w="6804" w:type="dxa"/>
            <w:gridSpan w:val="2"/>
          </w:tcPr>
          <w:p w14:paraId="6BE375C7" w14:textId="779C25DE" w:rsidR="00815507" w:rsidRPr="0087159A" w:rsidRDefault="00815507" w:rsidP="00F2597A">
            <w:pPr>
              <w:ind w:firstLine="0"/>
              <w:rPr>
                <w:color w:val="auto"/>
                <w:lang w:val="en-US"/>
              </w:rPr>
            </w:pPr>
            <w:r w:rsidRPr="0087159A">
              <w:rPr>
                <w:color w:val="auto"/>
              </w:rPr>
              <w:t xml:space="preserve">Данные сохранились в </w:t>
            </w:r>
            <w:proofErr w:type="spellStart"/>
            <w:r w:rsidRPr="0087159A">
              <w:rPr>
                <w:color w:val="auto"/>
                <w:lang w:val="en-US"/>
              </w:rPr>
              <w:t>LocalStorage</w:t>
            </w:r>
            <w:proofErr w:type="spellEnd"/>
          </w:p>
        </w:tc>
      </w:tr>
      <w:tr w:rsidR="0087159A" w:rsidRPr="0087159A" w14:paraId="528A3511" w14:textId="77777777" w:rsidTr="007F0AA2">
        <w:tc>
          <w:tcPr>
            <w:tcW w:w="9782" w:type="dxa"/>
            <w:gridSpan w:val="3"/>
          </w:tcPr>
          <w:p w14:paraId="4081E710" w14:textId="4BCECBF2" w:rsidR="00815507" w:rsidRPr="007F0AA2" w:rsidRDefault="00815507" w:rsidP="00F2597A">
            <w:pPr>
              <w:ind w:firstLine="0"/>
              <w:rPr>
                <w:color w:val="auto"/>
              </w:rPr>
            </w:pPr>
            <w:r w:rsidRPr="0087159A">
              <w:rPr>
                <w:b/>
                <w:bCs/>
                <w:color w:val="auto"/>
              </w:rPr>
              <w:t>Основной сценарий</w:t>
            </w:r>
            <w:r w:rsidRPr="0087159A">
              <w:rPr>
                <w:color w:val="auto"/>
              </w:rPr>
              <w:t xml:space="preserve"> </w:t>
            </w:r>
            <w:r w:rsidRPr="0087159A">
              <w:rPr>
                <w:color w:val="auto"/>
                <w:szCs w:val="28"/>
              </w:rPr>
              <w:t xml:space="preserve">– </w:t>
            </w:r>
            <w:r w:rsidR="00C66E8F" w:rsidRPr="0087159A">
              <w:rPr>
                <w:color w:val="auto"/>
                <w:szCs w:val="28"/>
              </w:rPr>
              <w:t xml:space="preserve">Данные успешно сохранены в </w:t>
            </w:r>
            <w:proofErr w:type="spellStart"/>
            <w:r w:rsidR="00C66E8F" w:rsidRPr="0087159A">
              <w:rPr>
                <w:color w:val="auto"/>
                <w:szCs w:val="28"/>
                <w:lang w:val="en-US"/>
              </w:rPr>
              <w:t>LocalStorage</w:t>
            </w:r>
            <w:proofErr w:type="spellEnd"/>
            <w:r w:rsidR="007F0AA2" w:rsidRPr="007F0AA2">
              <w:rPr>
                <w:color w:val="auto"/>
                <w:szCs w:val="28"/>
              </w:rPr>
              <w:t xml:space="preserve">. </w:t>
            </w:r>
            <w:r w:rsidR="007F0AA2">
              <w:rPr>
                <w:szCs w:val="28"/>
              </w:rPr>
              <w:t>При обновлении страницы настройки не изменились</w:t>
            </w:r>
          </w:p>
        </w:tc>
      </w:tr>
      <w:tr w:rsidR="007F0AA2" w:rsidRPr="00AE7B44" w14:paraId="7E7A2F69" w14:textId="77777777" w:rsidTr="007F0AA2">
        <w:trPr>
          <w:gridAfter w:val="1"/>
          <w:wAfter w:w="262" w:type="dxa"/>
        </w:trPr>
        <w:tc>
          <w:tcPr>
            <w:tcW w:w="2978" w:type="dxa"/>
          </w:tcPr>
          <w:p w14:paraId="1741ADAB" w14:textId="77777777" w:rsidR="007F0AA2" w:rsidRPr="00AE7B44" w:rsidRDefault="007F0AA2" w:rsidP="00F2597A">
            <w:pPr>
              <w:jc w:val="center"/>
              <w:rPr>
                <w:szCs w:val="28"/>
              </w:rPr>
            </w:pPr>
            <w:r w:rsidRPr="00AE7B44">
              <w:rPr>
                <w:szCs w:val="28"/>
              </w:rPr>
              <w:t>Шаг</w:t>
            </w:r>
          </w:p>
        </w:tc>
        <w:tc>
          <w:tcPr>
            <w:tcW w:w="6542" w:type="dxa"/>
          </w:tcPr>
          <w:p w14:paraId="4DB045FF" w14:textId="77777777" w:rsidR="007F0AA2" w:rsidRPr="00AE7B44" w:rsidRDefault="007F0AA2" w:rsidP="00F2597A">
            <w:pPr>
              <w:jc w:val="center"/>
              <w:rPr>
                <w:szCs w:val="28"/>
              </w:rPr>
            </w:pPr>
            <w:r w:rsidRPr="00AE7B44">
              <w:rPr>
                <w:szCs w:val="28"/>
              </w:rPr>
              <w:t>Действие</w:t>
            </w:r>
          </w:p>
        </w:tc>
      </w:tr>
      <w:tr w:rsidR="007F0AA2" w:rsidRPr="00AE7B44" w14:paraId="6DB778B2" w14:textId="77777777" w:rsidTr="007F0AA2">
        <w:trPr>
          <w:gridAfter w:val="1"/>
          <w:wAfter w:w="262" w:type="dxa"/>
        </w:trPr>
        <w:tc>
          <w:tcPr>
            <w:tcW w:w="2978" w:type="dxa"/>
          </w:tcPr>
          <w:p w14:paraId="3079BEF0" w14:textId="77777777" w:rsidR="007F0AA2" w:rsidRPr="00AE7B44" w:rsidRDefault="007F0AA2" w:rsidP="00F2597A">
            <w:pPr>
              <w:rPr>
                <w:szCs w:val="28"/>
              </w:rPr>
            </w:pPr>
            <w:r w:rsidRPr="00AE7B44">
              <w:rPr>
                <w:szCs w:val="28"/>
              </w:rPr>
              <w:t>1</w:t>
            </w:r>
          </w:p>
        </w:tc>
        <w:tc>
          <w:tcPr>
            <w:tcW w:w="6542" w:type="dxa"/>
          </w:tcPr>
          <w:p w14:paraId="499ED753" w14:textId="77777777" w:rsidR="007F0AA2" w:rsidRPr="00AE7B44" w:rsidRDefault="007F0AA2" w:rsidP="007F0AA2">
            <w:pPr>
              <w:ind w:firstLine="0"/>
              <w:rPr>
                <w:szCs w:val="28"/>
              </w:rPr>
            </w:pPr>
            <w:r w:rsidRPr="00AE7B44">
              <w:rPr>
                <w:szCs w:val="28"/>
              </w:rPr>
              <w:t xml:space="preserve">Пользователь </w:t>
            </w:r>
            <w:r>
              <w:rPr>
                <w:szCs w:val="28"/>
              </w:rPr>
              <w:t>обновляет страницу</w:t>
            </w:r>
          </w:p>
        </w:tc>
      </w:tr>
      <w:tr w:rsidR="007F0AA2" w:rsidRPr="003F7C5B" w14:paraId="4A6BE9C2" w14:textId="77777777" w:rsidTr="007F0AA2">
        <w:trPr>
          <w:gridAfter w:val="1"/>
          <w:wAfter w:w="262" w:type="dxa"/>
        </w:trPr>
        <w:tc>
          <w:tcPr>
            <w:tcW w:w="2978" w:type="dxa"/>
          </w:tcPr>
          <w:p w14:paraId="329E33EF" w14:textId="77777777" w:rsidR="007F0AA2" w:rsidRPr="00AE7B44" w:rsidRDefault="007F0AA2" w:rsidP="00F2597A">
            <w:pPr>
              <w:rPr>
                <w:szCs w:val="28"/>
              </w:rPr>
            </w:pPr>
            <w:r w:rsidRPr="00AE7B44">
              <w:rPr>
                <w:szCs w:val="28"/>
              </w:rPr>
              <w:t>2</w:t>
            </w:r>
          </w:p>
        </w:tc>
        <w:tc>
          <w:tcPr>
            <w:tcW w:w="6542" w:type="dxa"/>
          </w:tcPr>
          <w:p w14:paraId="7A3B279F" w14:textId="77777777" w:rsidR="007F0AA2" w:rsidRPr="003F7C5B" w:rsidRDefault="007F0AA2" w:rsidP="007F0AA2">
            <w:pPr>
              <w:ind w:firstLine="0"/>
              <w:rPr>
                <w:szCs w:val="28"/>
              </w:rPr>
            </w:pPr>
            <w:r w:rsidRPr="00AE7B44">
              <w:rPr>
                <w:szCs w:val="28"/>
              </w:rPr>
              <w:t xml:space="preserve">Система </w:t>
            </w:r>
            <w:r>
              <w:rPr>
                <w:szCs w:val="28"/>
              </w:rPr>
              <w:t xml:space="preserve">сохраняет настройки на сайте и записывает в </w:t>
            </w:r>
            <w:proofErr w:type="spellStart"/>
            <w:r>
              <w:rPr>
                <w:szCs w:val="28"/>
                <w:lang w:val="en-US"/>
              </w:rPr>
              <w:t>localStorage</w:t>
            </w:r>
            <w:proofErr w:type="spellEnd"/>
          </w:p>
        </w:tc>
      </w:tr>
    </w:tbl>
    <w:p w14:paraId="1A9C0BB3" w14:textId="4310EB48" w:rsidR="00D76BA6" w:rsidRDefault="00D76BA6" w:rsidP="00D76BA6">
      <w:pPr>
        <w:pStyle w:val="Heading2"/>
      </w:pPr>
      <w:bookmarkStart w:id="14" w:name="_Toc167797167"/>
      <w:r>
        <w:lastRenderedPageBreak/>
        <w:t>1.3 Функциональность</w:t>
      </w:r>
      <w:bookmarkEnd w:id="14"/>
    </w:p>
    <w:p w14:paraId="7B1EFDF9" w14:textId="6F022AF9" w:rsidR="00D76BA6" w:rsidRDefault="00D76BA6" w:rsidP="00D76BA6"/>
    <w:p w14:paraId="7C4A1F6E" w14:textId="74FA30AD" w:rsidR="000823EC" w:rsidRDefault="00D76BA6" w:rsidP="000823EC">
      <w:r>
        <w:t>Описание назначения страниц сайта представлено в таблице 1.</w:t>
      </w:r>
      <w:r w:rsidR="00204A1D">
        <w:t>15</w:t>
      </w:r>
    </w:p>
    <w:p w14:paraId="3D2A594E" w14:textId="77777777" w:rsidR="00EE7ECD" w:rsidRDefault="00EE7ECD" w:rsidP="000823EC"/>
    <w:p w14:paraId="24875DB8" w14:textId="2FE50A3F" w:rsidR="000823EC" w:rsidRPr="000823EC" w:rsidRDefault="000823EC" w:rsidP="00532762">
      <w:pPr>
        <w:pStyle w:val="NormalWeb"/>
        <w:shd w:val="clear" w:color="auto" w:fill="FFFFFF"/>
        <w:spacing w:before="0" w:beforeAutospacing="0" w:after="0" w:afterAutospacing="0" w:line="240" w:lineRule="auto"/>
        <w:ind w:left="-284" w:right="-283" w:firstLine="0"/>
        <w:jc w:val="left"/>
        <w:rPr>
          <w:sz w:val="28"/>
          <w:szCs w:val="28"/>
        </w:rPr>
      </w:pPr>
      <w:r>
        <w:rPr>
          <w:sz w:val="28"/>
          <w:szCs w:val="28"/>
        </w:rPr>
        <w:t>Таблица 1.</w:t>
      </w:r>
      <w:r w:rsidRPr="00BE19C3">
        <w:rPr>
          <w:sz w:val="28"/>
          <w:szCs w:val="28"/>
        </w:rPr>
        <w:t>1</w:t>
      </w:r>
      <w:r w:rsidRPr="000823EC">
        <w:rPr>
          <w:sz w:val="28"/>
          <w:szCs w:val="28"/>
        </w:rPr>
        <w:t>5</w:t>
      </w:r>
      <w:r>
        <w:rPr>
          <w:sz w:val="28"/>
          <w:szCs w:val="28"/>
        </w:rPr>
        <w:t xml:space="preserve"> </w:t>
      </w:r>
      <w:r w:rsidRPr="00673F2A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Pr="000823EC">
        <w:rPr>
          <w:sz w:val="28"/>
          <w:szCs w:val="28"/>
        </w:rPr>
        <w:t>Описание функциональност</w:t>
      </w:r>
      <w:r>
        <w:rPr>
          <w:sz w:val="28"/>
          <w:szCs w:val="28"/>
        </w:rPr>
        <w:t>и</w:t>
      </w:r>
    </w:p>
    <w:p w14:paraId="7F7814B9" w14:textId="199A3B65" w:rsidR="000C6E54" w:rsidRDefault="000C6E54" w:rsidP="00D75EDC">
      <w:pPr>
        <w:pStyle w:val="aff4"/>
        <w:ind w:hanging="284"/>
      </w:pPr>
      <w:bookmarkStart w:id="15" w:name="_Toc167797168"/>
    </w:p>
    <w:tbl>
      <w:tblPr>
        <w:tblStyle w:val="TableGrid"/>
        <w:tblW w:w="9782" w:type="dxa"/>
        <w:tblInd w:w="-289" w:type="dxa"/>
        <w:tblLook w:val="04A0" w:firstRow="1" w:lastRow="0" w:firstColumn="1" w:lastColumn="0" w:noHBand="0" w:noVBand="1"/>
      </w:tblPr>
      <w:tblGrid>
        <w:gridCol w:w="1125"/>
        <w:gridCol w:w="1848"/>
        <w:gridCol w:w="3652"/>
        <w:gridCol w:w="3157"/>
      </w:tblGrid>
      <w:tr w:rsidR="00E241B7" w14:paraId="54CFD134" w14:textId="77777777" w:rsidTr="00E241B7">
        <w:tc>
          <w:tcPr>
            <w:tcW w:w="1125" w:type="dxa"/>
          </w:tcPr>
          <w:p w14:paraId="0CB650AB" w14:textId="77777777" w:rsidR="00E241B7" w:rsidRPr="00D76BA6" w:rsidRDefault="00E241B7" w:rsidP="00F2597A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48" w:type="dxa"/>
          </w:tcPr>
          <w:p w14:paraId="494161F3" w14:textId="77777777" w:rsidR="00E241B7" w:rsidRDefault="00E241B7" w:rsidP="00F2597A">
            <w:pPr>
              <w:ind w:firstLine="0"/>
              <w:jc w:val="center"/>
            </w:pPr>
            <w:r>
              <w:t>Страница</w:t>
            </w:r>
          </w:p>
        </w:tc>
        <w:tc>
          <w:tcPr>
            <w:tcW w:w="3652" w:type="dxa"/>
          </w:tcPr>
          <w:p w14:paraId="6C577919" w14:textId="77777777" w:rsidR="00E241B7" w:rsidRDefault="00E241B7" w:rsidP="00F2597A">
            <w:pPr>
              <w:ind w:firstLine="0"/>
              <w:jc w:val="center"/>
            </w:pPr>
            <w:r>
              <w:t>Описание</w:t>
            </w:r>
          </w:p>
        </w:tc>
        <w:tc>
          <w:tcPr>
            <w:tcW w:w="3157" w:type="dxa"/>
          </w:tcPr>
          <w:p w14:paraId="72CD9B68" w14:textId="77777777" w:rsidR="00E241B7" w:rsidRDefault="00E241B7" w:rsidP="00F2597A">
            <w:pPr>
              <w:ind w:firstLine="0"/>
              <w:jc w:val="center"/>
            </w:pPr>
            <w:r>
              <w:t>Доступность</w:t>
            </w:r>
          </w:p>
        </w:tc>
      </w:tr>
      <w:tr w:rsidR="00E41EC3" w14:paraId="7252A519" w14:textId="77777777" w:rsidTr="00E241B7">
        <w:trPr>
          <w:trHeight w:val="67"/>
        </w:trPr>
        <w:tc>
          <w:tcPr>
            <w:tcW w:w="1125" w:type="dxa"/>
          </w:tcPr>
          <w:p w14:paraId="7757E5A1" w14:textId="50E9A886" w:rsidR="00E41EC3" w:rsidRDefault="00E41EC3" w:rsidP="00E41EC3">
            <w:pPr>
              <w:ind w:firstLine="0"/>
            </w:pPr>
            <w:r>
              <w:t>ФТ-1</w:t>
            </w:r>
          </w:p>
        </w:tc>
        <w:tc>
          <w:tcPr>
            <w:tcW w:w="1848" w:type="dxa"/>
          </w:tcPr>
          <w:p w14:paraId="021148DA" w14:textId="2EF31026" w:rsidR="00E41EC3" w:rsidRDefault="00E41EC3" w:rsidP="00E41EC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ain</w:t>
            </w:r>
          </w:p>
        </w:tc>
        <w:tc>
          <w:tcPr>
            <w:tcW w:w="3652" w:type="dxa"/>
          </w:tcPr>
          <w:p w14:paraId="6C24944E" w14:textId="3DBF48C3" w:rsidR="00E41EC3" w:rsidRDefault="00E41EC3" w:rsidP="00E41EC3">
            <w:pPr>
              <w:ind w:firstLine="0"/>
            </w:pPr>
            <w:r>
              <w:t>Предоставляет общую информацию о компании и ее местоположение на карте</w:t>
            </w:r>
            <w:r w:rsidRPr="00EA1098">
              <w:t xml:space="preserve">, </w:t>
            </w:r>
            <w:r>
              <w:t>ограничивает функционал пользователя</w:t>
            </w:r>
          </w:p>
        </w:tc>
        <w:tc>
          <w:tcPr>
            <w:tcW w:w="3157" w:type="dxa"/>
          </w:tcPr>
          <w:p w14:paraId="6E573B33" w14:textId="77777777" w:rsidR="00E41EC3" w:rsidRDefault="00E41EC3" w:rsidP="00E41EC3">
            <w:pPr>
              <w:ind w:firstLine="0"/>
            </w:pPr>
            <w:r>
              <w:t>Только для пользователей с ролью</w:t>
            </w:r>
          </w:p>
          <w:p w14:paraId="525A6E9F" w14:textId="238715FB" w:rsidR="00E41EC3" w:rsidRDefault="00E41EC3" w:rsidP="00E41EC3">
            <w:pPr>
              <w:ind w:firstLine="0"/>
            </w:pPr>
            <w:r>
              <w:t>«Незарегистрированный пользователь»</w:t>
            </w:r>
          </w:p>
        </w:tc>
      </w:tr>
      <w:tr w:rsidR="00E41EC3" w14:paraId="026D35EF" w14:textId="77777777" w:rsidTr="00E241B7">
        <w:trPr>
          <w:trHeight w:val="67"/>
        </w:trPr>
        <w:tc>
          <w:tcPr>
            <w:tcW w:w="1125" w:type="dxa"/>
          </w:tcPr>
          <w:p w14:paraId="38BE9E41" w14:textId="77777777" w:rsidR="00E41EC3" w:rsidRDefault="00E41EC3" w:rsidP="00E41EC3">
            <w:pPr>
              <w:ind w:firstLine="0"/>
            </w:pPr>
            <w:r>
              <w:t>ФТ-2</w:t>
            </w:r>
          </w:p>
        </w:tc>
        <w:tc>
          <w:tcPr>
            <w:tcW w:w="1848" w:type="dxa"/>
          </w:tcPr>
          <w:p w14:paraId="03CA05EC" w14:textId="77777777" w:rsidR="00E41EC3" w:rsidRPr="004B7055" w:rsidRDefault="00E41EC3" w:rsidP="00E41EC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ain</w:t>
            </w:r>
            <w:r>
              <w:t xml:space="preserve"> (</w:t>
            </w:r>
            <w:r>
              <w:rPr>
                <w:lang w:val="en-US"/>
              </w:rPr>
              <w:t>Registered)</w:t>
            </w:r>
          </w:p>
        </w:tc>
        <w:tc>
          <w:tcPr>
            <w:tcW w:w="3652" w:type="dxa"/>
          </w:tcPr>
          <w:p w14:paraId="7851EE32" w14:textId="2B059727" w:rsidR="00E41EC3" w:rsidRPr="00626547" w:rsidRDefault="00E41EC3" w:rsidP="00E41EC3">
            <w:pPr>
              <w:ind w:firstLine="0"/>
            </w:pPr>
            <w:r>
              <w:t>Предоставляет общую информацию о компании и ее местоположение на карте</w:t>
            </w:r>
            <w:r w:rsidRPr="004B7055">
              <w:t xml:space="preserve">. </w:t>
            </w:r>
            <w:r>
              <w:t>Позволяет перейти в аккаунт</w:t>
            </w:r>
            <w:r w:rsidRPr="00E45E53">
              <w:t xml:space="preserve">, </w:t>
            </w:r>
            <w:r>
              <w:t>отображает варианты  поздравлений. Не ограничивает функционал пользователя</w:t>
            </w:r>
          </w:p>
        </w:tc>
        <w:tc>
          <w:tcPr>
            <w:tcW w:w="3157" w:type="dxa"/>
          </w:tcPr>
          <w:p w14:paraId="7A2BEE98" w14:textId="77777777" w:rsidR="00E41EC3" w:rsidRDefault="00E41EC3" w:rsidP="00E41EC3">
            <w:pPr>
              <w:ind w:firstLine="0"/>
            </w:pPr>
            <w:r>
              <w:t>Только для пользователей с ролью «Зарегистрированный пользователь»</w:t>
            </w:r>
          </w:p>
        </w:tc>
      </w:tr>
      <w:tr w:rsidR="00E41EC3" w14:paraId="7E20D325" w14:textId="77777777" w:rsidTr="00E241B7">
        <w:tc>
          <w:tcPr>
            <w:tcW w:w="1125" w:type="dxa"/>
            <w:tcBorders>
              <w:bottom w:val="single" w:sz="4" w:space="0" w:color="auto"/>
            </w:tcBorders>
          </w:tcPr>
          <w:p w14:paraId="32BAB6EA" w14:textId="77777777" w:rsidR="00E41EC3" w:rsidRDefault="00E41EC3" w:rsidP="00E41EC3">
            <w:pPr>
              <w:ind w:firstLine="0"/>
            </w:pPr>
            <w:r>
              <w:t>ФТ-3</w:t>
            </w:r>
          </w:p>
        </w:tc>
        <w:tc>
          <w:tcPr>
            <w:tcW w:w="1848" w:type="dxa"/>
            <w:tcBorders>
              <w:bottom w:val="single" w:sz="4" w:space="0" w:color="auto"/>
            </w:tcBorders>
          </w:tcPr>
          <w:p w14:paraId="4008057A" w14:textId="1C398E0F" w:rsidR="00E41EC3" w:rsidRPr="00E45E53" w:rsidRDefault="00E41EC3" w:rsidP="00E41EC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For Sponsors</w:t>
            </w:r>
          </w:p>
        </w:tc>
        <w:tc>
          <w:tcPr>
            <w:tcW w:w="3652" w:type="dxa"/>
            <w:tcBorders>
              <w:bottom w:val="single" w:sz="4" w:space="0" w:color="auto"/>
            </w:tcBorders>
          </w:tcPr>
          <w:p w14:paraId="0EC6FB54" w14:textId="1AE9A9C3" w:rsidR="00E41EC3" w:rsidRPr="00E45E53" w:rsidRDefault="00E41EC3" w:rsidP="00E41EC3">
            <w:pPr>
              <w:ind w:firstLine="0"/>
              <w:rPr>
                <w:lang w:val="en-US"/>
              </w:rPr>
            </w:pPr>
            <w:r>
              <w:t xml:space="preserve">Предоставляет информацию для спонсоров </w:t>
            </w:r>
          </w:p>
        </w:tc>
        <w:tc>
          <w:tcPr>
            <w:tcW w:w="3157" w:type="dxa"/>
            <w:tcBorders>
              <w:bottom w:val="single" w:sz="4" w:space="0" w:color="auto"/>
            </w:tcBorders>
          </w:tcPr>
          <w:p w14:paraId="4366CB58" w14:textId="77777777" w:rsidR="00E41EC3" w:rsidRDefault="00E41EC3" w:rsidP="00E41EC3">
            <w:pPr>
              <w:ind w:firstLine="0"/>
            </w:pPr>
            <w:r>
              <w:t>Только для пользователей с ролью «Незарегистрированный пользователь»</w:t>
            </w:r>
          </w:p>
          <w:p w14:paraId="02A48F79" w14:textId="77777777" w:rsidR="00E41EC3" w:rsidRDefault="00E41EC3" w:rsidP="00E41EC3">
            <w:pPr>
              <w:ind w:firstLine="0"/>
            </w:pPr>
          </w:p>
        </w:tc>
      </w:tr>
      <w:tr w:rsidR="00E41EC3" w14:paraId="69056774" w14:textId="77777777" w:rsidTr="00E241B7">
        <w:trPr>
          <w:trHeight w:val="1924"/>
        </w:trPr>
        <w:tc>
          <w:tcPr>
            <w:tcW w:w="1125" w:type="dxa"/>
            <w:tcBorders>
              <w:bottom w:val="nil"/>
            </w:tcBorders>
          </w:tcPr>
          <w:p w14:paraId="4C512981" w14:textId="77777777" w:rsidR="00E41EC3" w:rsidRDefault="00E41EC3" w:rsidP="00E41EC3">
            <w:pPr>
              <w:ind w:firstLine="0"/>
            </w:pPr>
            <w:r>
              <w:t>ФТ-4</w:t>
            </w:r>
          </w:p>
        </w:tc>
        <w:tc>
          <w:tcPr>
            <w:tcW w:w="1848" w:type="dxa"/>
            <w:tcBorders>
              <w:bottom w:val="nil"/>
            </w:tcBorders>
          </w:tcPr>
          <w:p w14:paraId="60B21C64" w14:textId="59590766" w:rsidR="00E41EC3" w:rsidRPr="004B7055" w:rsidRDefault="00E41EC3" w:rsidP="00E41EC3">
            <w:pPr>
              <w:ind w:firstLine="0"/>
            </w:pPr>
            <w:r>
              <w:rPr>
                <w:lang w:val="en-US"/>
              </w:rPr>
              <w:t>For Sponsors (Registered)</w:t>
            </w:r>
          </w:p>
        </w:tc>
        <w:tc>
          <w:tcPr>
            <w:tcW w:w="3652" w:type="dxa"/>
            <w:tcBorders>
              <w:bottom w:val="nil"/>
            </w:tcBorders>
          </w:tcPr>
          <w:p w14:paraId="2BF82310" w14:textId="09569E9B" w:rsidR="00E41EC3" w:rsidRPr="00AA1F96" w:rsidRDefault="00E41EC3" w:rsidP="00E41EC3">
            <w:pPr>
              <w:ind w:firstLine="0"/>
            </w:pPr>
            <w:r>
              <w:t xml:space="preserve">Предоставляет информацию для спонсоров. </w:t>
            </w:r>
          </w:p>
          <w:p w14:paraId="6965E484" w14:textId="77777777" w:rsidR="00E41EC3" w:rsidRPr="004B7055" w:rsidRDefault="00E41EC3" w:rsidP="00E41EC3">
            <w:pPr>
              <w:ind w:firstLine="0"/>
            </w:pPr>
            <w:r>
              <w:t>Позволяет перейти в аккаунт</w:t>
            </w:r>
          </w:p>
        </w:tc>
        <w:tc>
          <w:tcPr>
            <w:tcW w:w="3157" w:type="dxa"/>
            <w:tcBorders>
              <w:bottom w:val="nil"/>
            </w:tcBorders>
          </w:tcPr>
          <w:p w14:paraId="04FC95A4" w14:textId="77777777" w:rsidR="00E41EC3" w:rsidRDefault="00E41EC3" w:rsidP="00E41EC3">
            <w:pPr>
              <w:ind w:firstLine="0"/>
            </w:pPr>
            <w:r>
              <w:t>Только для пользователей с ролью «Зарегистрированный пользователь»</w:t>
            </w:r>
          </w:p>
        </w:tc>
      </w:tr>
      <w:tr w:rsidR="00E41EC3" w14:paraId="14197ACB" w14:textId="77777777" w:rsidTr="00E241B7">
        <w:tc>
          <w:tcPr>
            <w:tcW w:w="1125" w:type="dxa"/>
          </w:tcPr>
          <w:p w14:paraId="0F5EB3CC" w14:textId="77777777" w:rsidR="00E41EC3" w:rsidRDefault="00E41EC3" w:rsidP="00E41EC3">
            <w:pPr>
              <w:ind w:firstLine="0"/>
            </w:pPr>
            <w:r>
              <w:t>ФТ-5</w:t>
            </w:r>
          </w:p>
        </w:tc>
        <w:tc>
          <w:tcPr>
            <w:tcW w:w="1848" w:type="dxa"/>
          </w:tcPr>
          <w:p w14:paraId="3F2446BE" w14:textId="76AAAA9D" w:rsidR="00E41EC3" w:rsidRDefault="00E41EC3" w:rsidP="00E41EC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How it works</w:t>
            </w:r>
          </w:p>
        </w:tc>
        <w:tc>
          <w:tcPr>
            <w:tcW w:w="3652" w:type="dxa"/>
          </w:tcPr>
          <w:p w14:paraId="6DBAB240" w14:textId="46C337EA" w:rsidR="00E41EC3" w:rsidRPr="006A608D" w:rsidRDefault="00E41EC3" w:rsidP="00E41EC3">
            <w:pPr>
              <w:ind w:firstLine="0"/>
            </w:pPr>
            <w:r>
              <w:t>Предоставляет информацию о работе и процессах в данной компании</w:t>
            </w:r>
          </w:p>
        </w:tc>
        <w:tc>
          <w:tcPr>
            <w:tcW w:w="3157" w:type="dxa"/>
          </w:tcPr>
          <w:p w14:paraId="46E7F934" w14:textId="77777777" w:rsidR="00E41EC3" w:rsidRDefault="00E41EC3" w:rsidP="00E41EC3">
            <w:pPr>
              <w:ind w:firstLine="0"/>
            </w:pPr>
            <w:r>
              <w:t>Только для пользователей с ролью «Незарегистрированный пользователь»</w:t>
            </w:r>
          </w:p>
          <w:p w14:paraId="2E55292D" w14:textId="77777777" w:rsidR="00E41EC3" w:rsidRDefault="00E41EC3" w:rsidP="00E41EC3">
            <w:pPr>
              <w:ind w:firstLine="0"/>
            </w:pPr>
          </w:p>
        </w:tc>
      </w:tr>
    </w:tbl>
    <w:p w14:paraId="66C07754" w14:textId="77777777" w:rsidR="00E41EC3" w:rsidRDefault="00E41EC3" w:rsidP="00D75EDC">
      <w:pPr>
        <w:pStyle w:val="aff4"/>
        <w:ind w:hanging="284"/>
      </w:pPr>
    </w:p>
    <w:p w14:paraId="499720B8" w14:textId="77777777" w:rsidR="00E41EC3" w:rsidRDefault="00E41EC3" w:rsidP="00D75EDC">
      <w:pPr>
        <w:pStyle w:val="aff4"/>
        <w:ind w:hanging="284"/>
      </w:pPr>
    </w:p>
    <w:p w14:paraId="3448C5A6" w14:textId="77777777" w:rsidR="00E41EC3" w:rsidRDefault="00E41EC3" w:rsidP="00D75EDC">
      <w:pPr>
        <w:pStyle w:val="aff4"/>
        <w:ind w:hanging="284"/>
      </w:pPr>
    </w:p>
    <w:p w14:paraId="528F20C5" w14:textId="77777777" w:rsidR="00E41EC3" w:rsidRDefault="00E41EC3" w:rsidP="00D75EDC">
      <w:pPr>
        <w:pStyle w:val="aff4"/>
        <w:ind w:hanging="284"/>
      </w:pPr>
    </w:p>
    <w:p w14:paraId="66FAD823" w14:textId="66D34872" w:rsidR="00D75EDC" w:rsidRDefault="00D75EDC" w:rsidP="00D75EDC">
      <w:pPr>
        <w:pStyle w:val="aff4"/>
        <w:ind w:hanging="284"/>
      </w:pPr>
      <w:r>
        <w:lastRenderedPageBreak/>
        <w:t>Продолжение таблицы 1.15</w:t>
      </w:r>
    </w:p>
    <w:tbl>
      <w:tblPr>
        <w:tblStyle w:val="TableGrid"/>
        <w:tblW w:w="9782" w:type="dxa"/>
        <w:tblInd w:w="-289" w:type="dxa"/>
        <w:tblLook w:val="04A0" w:firstRow="1" w:lastRow="0" w:firstColumn="1" w:lastColumn="0" w:noHBand="0" w:noVBand="1"/>
      </w:tblPr>
      <w:tblGrid>
        <w:gridCol w:w="1125"/>
        <w:gridCol w:w="1848"/>
        <w:gridCol w:w="3652"/>
        <w:gridCol w:w="3157"/>
      </w:tblGrid>
      <w:tr w:rsidR="00E241B7" w14:paraId="5527C07F" w14:textId="77777777" w:rsidTr="00E241B7">
        <w:tc>
          <w:tcPr>
            <w:tcW w:w="1125" w:type="dxa"/>
          </w:tcPr>
          <w:p w14:paraId="7C6948E1" w14:textId="77777777" w:rsidR="00E241B7" w:rsidRPr="00D76BA6" w:rsidRDefault="00E241B7" w:rsidP="00F2597A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48" w:type="dxa"/>
          </w:tcPr>
          <w:p w14:paraId="6E1DDB4B" w14:textId="77777777" w:rsidR="00E241B7" w:rsidRDefault="00E241B7" w:rsidP="00F2597A">
            <w:pPr>
              <w:ind w:firstLine="0"/>
              <w:jc w:val="center"/>
            </w:pPr>
            <w:r>
              <w:t>Страница</w:t>
            </w:r>
          </w:p>
        </w:tc>
        <w:tc>
          <w:tcPr>
            <w:tcW w:w="3652" w:type="dxa"/>
          </w:tcPr>
          <w:p w14:paraId="0A72BA52" w14:textId="77777777" w:rsidR="00E241B7" w:rsidRDefault="00E241B7" w:rsidP="00F2597A">
            <w:pPr>
              <w:ind w:firstLine="0"/>
              <w:jc w:val="center"/>
            </w:pPr>
            <w:r>
              <w:t>Описание</w:t>
            </w:r>
          </w:p>
        </w:tc>
        <w:tc>
          <w:tcPr>
            <w:tcW w:w="3157" w:type="dxa"/>
          </w:tcPr>
          <w:p w14:paraId="6E6288D2" w14:textId="77777777" w:rsidR="00E241B7" w:rsidRDefault="00E241B7" w:rsidP="00F2597A">
            <w:pPr>
              <w:ind w:firstLine="0"/>
              <w:jc w:val="center"/>
            </w:pPr>
            <w:r>
              <w:t>Доступность</w:t>
            </w:r>
          </w:p>
        </w:tc>
      </w:tr>
      <w:tr w:rsidR="0058012A" w14:paraId="2EC07318" w14:textId="77777777" w:rsidTr="00E241B7">
        <w:tc>
          <w:tcPr>
            <w:tcW w:w="1125" w:type="dxa"/>
          </w:tcPr>
          <w:p w14:paraId="419667EF" w14:textId="5637DABF" w:rsidR="0058012A" w:rsidRDefault="0058012A" w:rsidP="0058012A">
            <w:pPr>
              <w:ind w:firstLine="0"/>
            </w:pPr>
            <w:r>
              <w:t>ФТ-6</w:t>
            </w:r>
          </w:p>
        </w:tc>
        <w:tc>
          <w:tcPr>
            <w:tcW w:w="1848" w:type="dxa"/>
          </w:tcPr>
          <w:p w14:paraId="421E1FB4" w14:textId="37CFAFF2" w:rsidR="0058012A" w:rsidRDefault="0058012A" w:rsidP="0058012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How it works (Registered)</w:t>
            </w:r>
          </w:p>
        </w:tc>
        <w:tc>
          <w:tcPr>
            <w:tcW w:w="3652" w:type="dxa"/>
          </w:tcPr>
          <w:p w14:paraId="359DB998" w14:textId="77777777" w:rsidR="0058012A" w:rsidRDefault="0058012A" w:rsidP="0058012A">
            <w:pPr>
              <w:ind w:firstLine="0"/>
            </w:pPr>
            <w:r>
              <w:t>Предоставляет информацию о работе и процессах в данной компании</w:t>
            </w:r>
            <w:r w:rsidRPr="006A608D">
              <w:t xml:space="preserve">. </w:t>
            </w:r>
            <w:r>
              <w:t>Позволяет перейти в аккаунт</w:t>
            </w:r>
            <w:r w:rsidRPr="00E45E53">
              <w:t xml:space="preserve">, </w:t>
            </w:r>
            <w:r>
              <w:t>Предоставляет доступ к слайдеру</w:t>
            </w:r>
          </w:p>
          <w:p w14:paraId="18B31B1A" w14:textId="77777777" w:rsidR="0058012A" w:rsidRDefault="0058012A" w:rsidP="0058012A">
            <w:pPr>
              <w:ind w:firstLine="0"/>
            </w:pPr>
          </w:p>
        </w:tc>
        <w:tc>
          <w:tcPr>
            <w:tcW w:w="3157" w:type="dxa"/>
          </w:tcPr>
          <w:p w14:paraId="2A237EB3" w14:textId="7EE5DE85" w:rsidR="0058012A" w:rsidRDefault="0058012A" w:rsidP="0058012A">
            <w:pPr>
              <w:ind w:firstLine="0"/>
            </w:pPr>
            <w:r>
              <w:t>Только для пользователей с ролью «Зарегистрированный пользователь»</w:t>
            </w:r>
          </w:p>
        </w:tc>
      </w:tr>
      <w:tr w:rsidR="0058012A" w14:paraId="43093133" w14:textId="77777777" w:rsidTr="00E241B7">
        <w:tc>
          <w:tcPr>
            <w:tcW w:w="1125" w:type="dxa"/>
          </w:tcPr>
          <w:p w14:paraId="3F1983F6" w14:textId="5396A082" w:rsidR="0058012A" w:rsidRDefault="0058012A" w:rsidP="0058012A">
            <w:pPr>
              <w:ind w:firstLine="0"/>
            </w:pPr>
            <w:r>
              <w:t>ФТ-7</w:t>
            </w:r>
          </w:p>
        </w:tc>
        <w:tc>
          <w:tcPr>
            <w:tcW w:w="1848" w:type="dxa"/>
          </w:tcPr>
          <w:p w14:paraId="50E8509A" w14:textId="54986F5F" w:rsidR="0058012A" w:rsidRDefault="0058012A" w:rsidP="0058012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Account</w:t>
            </w:r>
          </w:p>
        </w:tc>
        <w:tc>
          <w:tcPr>
            <w:tcW w:w="3652" w:type="dxa"/>
          </w:tcPr>
          <w:p w14:paraId="7B6914C9" w14:textId="76F568AC" w:rsidR="0058012A" w:rsidRDefault="0058012A" w:rsidP="0058012A">
            <w:pPr>
              <w:ind w:firstLine="0"/>
            </w:pPr>
            <w:r>
              <w:t>Предоставляет информацию о зарегистрированном пользователе</w:t>
            </w:r>
          </w:p>
        </w:tc>
        <w:tc>
          <w:tcPr>
            <w:tcW w:w="3157" w:type="dxa"/>
          </w:tcPr>
          <w:p w14:paraId="094F51FE" w14:textId="3FBD9488" w:rsidR="0058012A" w:rsidRDefault="0058012A" w:rsidP="0058012A">
            <w:pPr>
              <w:ind w:firstLine="0"/>
            </w:pPr>
            <w:r>
              <w:t>Только для пользователей с ролью «Зарегистрированный пользователь»</w:t>
            </w:r>
          </w:p>
        </w:tc>
      </w:tr>
      <w:tr w:rsidR="0058012A" w14:paraId="5081E6D5" w14:textId="77777777" w:rsidTr="00E241B7">
        <w:tc>
          <w:tcPr>
            <w:tcW w:w="1125" w:type="dxa"/>
          </w:tcPr>
          <w:p w14:paraId="210843BC" w14:textId="77777777" w:rsidR="0058012A" w:rsidRDefault="0058012A" w:rsidP="0058012A">
            <w:pPr>
              <w:ind w:firstLine="0"/>
            </w:pPr>
            <w:r>
              <w:t>ФТ-8</w:t>
            </w:r>
          </w:p>
        </w:tc>
        <w:tc>
          <w:tcPr>
            <w:tcW w:w="1848" w:type="dxa"/>
          </w:tcPr>
          <w:p w14:paraId="551B460F" w14:textId="77777777" w:rsidR="0058012A" w:rsidRDefault="0058012A" w:rsidP="0058012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gistration</w:t>
            </w:r>
          </w:p>
        </w:tc>
        <w:tc>
          <w:tcPr>
            <w:tcW w:w="3652" w:type="dxa"/>
          </w:tcPr>
          <w:p w14:paraId="125B8139" w14:textId="77777777" w:rsidR="0058012A" w:rsidRDefault="0058012A" w:rsidP="0058012A">
            <w:pPr>
              <w:ind w:firstLine="0"/>
            </w:pPr>
            <w:r>
              <w:t>Позволяет зарегистрироваться</w:t>
            </w:r>
          </w:p>
        </w:tc>
        <w:tc>
          <w:tcPr>
            <w:tcW w:w="3157" w:type="dxa"/>
          </w:tcPr>
          <w:p w14:paraId="5B791E07" w14:textId="77777777" w:rsidR="0058012A" w:rsidRDefault="0058012A" w:rsidP="0058012A">
            <w:pPr>
              <w:ind w:firstLine="0"/>
            </w:pPr>
            <w:r>
              <w:t>Только для пользователей с ролью «Незарегистрированный пользователь»</w:t>
            </w:r>
          </w:p>
        </w:tc>
      </w:tr>
      <w:tr w:rsidR="0058012A" w14:paraId="593C65B4" w14:textId="77777777" w:rsidTr="00E241B7">
        <w:tc>
          <w:tcPr>
            <w:tcW w:w="1125" w:type="dxa"/>
          </w:tcPr>
          <w:p w14:paraId="22814FA0" w14:textId="77777777" w:rsidR="0058012A" w:rsidRDefault="0058012A" w:rsidP="0058012A">
            <w:pPr>
              <w:ind w:firstLine="0"/>
            </w:pPr>
            <w:r>
              <w:t>ФТ-9</w:t>
            </w:r>
          </w:p>
        </w:tc>
        <w:tc>
          <w:tcPr>
            <w:tcW w:w="1848" w:type="dxa"/>
          </w:tcPr>
          <w:p w14:paraId="55D86339" w14:textId="77777777" w:rsidR="0058012A" w:rsidRDefault="0058012A" w:rsidP="0058012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Authorization</w:t>
            </w:r>
          </w:p>
        </w:tc>
        <w:tc>
          <w:tcPr>
            <w:tcW w:w="3652" w:type="dxa"/>
          </w:tcPr>
          <w:p w14:paraId="69636117" w14:textId="77777777" w:rsidR="0058012A" w:rsidRDefault="0058012A" w:rsidP="0058012A">
            <w:pPr>
              <w:ind w:firstLine="0"/>
            </w:pPr>
            <w:r>
              <w:t>Позволяет авторизоваться</w:t>
            </w:r>
          </w:p>
        </w:tc>
        <w:tc>
          <w:tcPr>
            <w:tcW w:w="3157" w:type="dxa"/>
          </w:tcPr>
          <w:p w14:paraId="249091F7" w14:textId="77777777" w:rsidR="0058012A" w:rsidRDefault="0058012A" w:rsidP="0058012A">
            <w:pPr>
              <w:ind w:firstLine="0"/>
            </w:pPr>
            <w:r>
              <w:t>Только для пользователей с ролью «Незарегистрированный пользователь»</w:t>
            </w:r>
          </w:p>
        </w:tc>
      </w:tr>
    </w:tbl>
    <w:p w14:paraId="3FB1BF64" w14:textId="77777777" w:rsidR="00D75EDC" w:rsidRPr="000C6E54" w:rsidRDefault="00D75EDC" w:rsidP="000C6E54"/>
    <w:p w14:paraId="077BC899" w14:textId="1C0C5E75" w:rsidR="0010452A" w:rsidRPr="00E241B7" w:rsidRDefault="0010452A" w:rsidP="0010452A">
      <w:pPr>
        <w:pStyle w:val="Heading2"/>
        <w:rPr>
          <w:color w:val="000000" w:themeColor="text1"/>
        </w:rPr>
      </w:pPr>
      <w:r w:rsidRPr="00E241B7">
        <w:rPr>
          <w:color w:val="000000" w:themeColor="text1"/>
        </w:rPr>
        <w:t>1.4</w:t>
      </w:r>
      <w:r w:rsidR="00191F5B" w:rsidRPr="00E241B7">
        <w:rPr>
          <w:color w:val="000000" w:themeColor="text1"/>
        </w:rPr>
        <w:t xml:space="preserve"> </w:t>
      </w:r>
      <w:r w:rsidRPr="00E241B7">
        <w:rPr>
          <w:color w:val="000000" w:themeColor="text1"/>
        </w:rPr>
        <w:t>Атрибуты качества</w:t>
      </w:r>
      <w:bookmarkEnd w:id="15"/>
    </w:p>
    <w:p w14:paraId="5FE2949B" w14:textId="126BE497" w:rsidR="0010452A" w:rsidRDefault="0010452A" w:rsidP="00D76BA6"/>
    <w:p w14:paraId="502D2602" w14:textId="7D2BFE61" w:rsidR="0010452A" w:rsidRDefault="0010452A" w:rsidP="00D76BA6">
      <w:r>
        <w:t>Атрибуты качества представлены в таблиц</w:t>
      </w:r>
      <w:r w:rsidR="00092D25">
        <w:t>е</w:t>
      </w:r>
      <w:r>
        <w:t xml:space="preserve"> 1.</w:t>
      </w:r>
      <w:r w:rsidR="00312B24">
        <w:t>16</w:t>
      </w:r>
      <w:r>
        <w:t>.</w:t>
      </w:r>
    </w:p>
    <w:p w14:paraId="0E6C0A97" w14:textId="61DF08FD" w:rsidR="0010452A" w:rsidRDefault="0010452A" w:rsidP="00D76BA6"/>
    <w:p w14:paraId="31EA1CEB" w14:textId="1B99E5A5" w:rsidR="000823EC" w:rsidRPr="000823EC" w:rsidRDefault="000823EC" w:rsidP="0013494F">
      <w:pPr>
        <w:pStyle w:val="NormalWeb"/>
        <w:shd w:val="clear" w:color="auto" w:fill="FFFFFF"/>
        <w:spacing w:before="0" w:beforeAutospacing="0" w:after="0" w:afterAutospacing="0" w:line="240" w:lineRule="auto"/>
        <w:ind w:left="-284" w:right="-283" w:firstLine="0"/>
        <w:jc w:val="left"/>
        <w:rPr>
          <w:sz w:val="28"/>
          <w:szCs w:val="28"/>
          <w:lang w:val="en-US"/>
        </w:rPr>
      </w:pPr>
      <w:r>
        <w:rPr>
          <w:sz w:val="28"/>
          <w:szCs w:val="28"/>
        </w:rPr>
        <w:t>Таблица 1.</w:t>
      </w:r>
      <w:r w:rsidRPr="00BE19C3">
        <w:rPr>
          <w:sz w:val="28"/>
          <w:szCs w:val="28"/>
        </w:rPr>
        <w:t>1</w:t>
      </w:r>
      <w:r>
        <w:rPr>
          <w:sz w:val="28"/>
          <w:szCs w:val="28"/>
        </w:rPr>
        <w:t xml:space="preserve">6 </w:t>
      </w:r>
      <w:r w:rsidRPr="00673F2A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Pr="000823EC">
        <w:rPr>
          <w:sz w:val="28"/>
          <w:szCs w:val="28"/>
        </w:rPr>
        <w:t>Требования к доступности</w:t>
      </w:r>
    </w:p>
    <w:tbl>
      <w:tblPr>
        <w:tblStyle w:val="TableGrid"/>
        <w:tblW w:w="9782" w:type="dxa"/>
        <w:tblInd w:w="-289" w:type="dxa"/>
        <w:tblLook w:val="04A0" w:firstRow="1" w:lastRow="0" w:firstColumn="1" w:lastColumn="0" w:noHBand="0" w:noVBand="1"/>
      </w:tblPr>
      <w:tblGrid>
        <w:gridCol w:w="1135"/>
        <w:gridCol w:w="8647"/>
      </w:tblGrid>
      <w:tr w:rsidR="000823EC" w14:paraId="0A91F24A" w14:textId="77777777" w:rsidTr="009015F1">
        <w:tc>
          <w:tcPr>
            <w:tcW w:w="1135" w:type="dxa"/>
          </w:tcPr>
          <w:p w14:paraId="7D642335" w14:textId="16A753E9" w:rsidR="000823EC" w:rsidRPr="000823EC" w:rsidRDefault="000823EC" w:rsidP="00917A73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8647" w:type="dxa"/>
          </w:tcPr>
          <w:p w14:paraId="05A79F2B" w14:textId="622DDD88" w:rsidR="000823EC" w:rsidRDefault="000823EC" w:rsidP="00917A73">
            <w:pPr>
              <w:ind w:firstLine="0"/>
              <w:jc w:val="center"/>
            </w:pPr>
            <w:r>
              <w:t>Требование</w:t>
            </w:r>
          </w:p>
        </w:tc>
      </w:tr>
      <w:tr w:rsidR="000823EC" w14:paraId="417FE7AA" w14:textId="77777777" w:rsidTr="009015F1">
        <w:tc>
          <w:tcPr>
            <w:tcW w:w="1135" w:type="dxa"/>
          </w:tcPr>
          <w:p w14:paraId="1C08C72B" w14:textId="27F3E4FE" w:rsidR="000823EC" w:rsidRDefault="000C77B7" w:rsidP="00F2597A">
            <w:pPr>
              <w:ind w:firstLine="0"/>
            </w:pPr>
            <w:r>
              <w:t>ТД-1</w:t>
            </w:r>
          </w:p>
        </w:tc>
        <w:tc>
          <w:tcPr>
            <w:tcW w:w="8647" w:type="dxa"/>
          </w:tcPr>
          <w:p w14:paraId="17CD7EA3" w14:textId="33A2E722" w:rsidR="000823EC" w:rsidRPr="00321C7E" w:rsidRDefault="000C77B7" w:rsidP="00F2597A">
            <w:pPr>
              <w:ind w:firstLine="0"/>
              <w:rPr>
                <w:szCs w:val="28"/>
              </w:rPr>
            </w:pPr>
            <w:r>
              <w:t>Система должна быть доступна 100% времени</w:t>
            </w:r>
          </w:p>
        </w:tc>
      </w:tr>
      <w:tr w:rsidR="000C77B7" w14:paraId="27DFCACD" w14:textId="77777777" w:rsidTr="009015F1">
        <w:tc>
          <w:tcPr>
            <w:tcW w:w="1135" w:type="dxa"/>
          </w:tcPr>
          <w:p w14:paraId="46EAEAFA" w14:textId="763B2FD8" w:rsidR="000C77B7" w:rsidRPr="000C77B7" w:rsidRDefault="000C77B7" w:rsidP="00F2597A">
            <w:pPr>
              <w:ind w:firstLine="0"/>
              <w:rPr>
                <w:lang w:val="en-US"/>
              </w:rPr>
            </w:pPr>
            <w:r>
              <w:t>ТД-</w:t>
            </w:r>
            <w:r>
              <w:rPr>
                <w:lang w:val="en-US"/>
              </w:rPr>
              <w:t>2</w:t>
            </w:r>
          </w:p>
        </w:tc>
        <w:tc>
          <w:tcPr>
            <w:tcW w:w="8647" w:type="dxa"/>
          </w:tcPr>
          <w:p w14:paraId="3D455522" w14:textId="579148DF" w:rsidR="000C77B7" w:rsidRDefault="000C77B7" w:rsidP="00F2597A">
            <w:pPr>
              <w:ind w:firstLine="0"/>
            </w:pPr>
            <w:r>
              <w:t>Система должна быть доступна в любом географическом положении</w:t>
            </w:r>
          </w:p>
        </w:tc>
      </w:tr>
      <w:tr w:rsidR="00D85FF8" w:rsidRPr="002F2C38" w14:paraId="4A81C528" w14:textId="77777777" w:rsidTr="009015F1">
        <w:tc>
          <w:tcPr>
            <w:tcW w:w="1135" w:type="dxa"/>
          </w:tcPr>
          <w:p w14:paraId="69369ACE" w14:textId="1CB9E89A" w:rsidR="00D85FF8" w:rsidRDefault="009015F1" w:rsidP="009015F1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ТД-3</w:t>
            </w:r>
          </w:p>
        </w:tc>
        <w:tc>
          <w:tcPr>
            <w:tcW w:w="8647" w:type="dxa"/>
          </w:tcPr>
          <w:p w14:paraId="6EDDB551" w14:textId="77777777" w:rsidR="00D85FF8" w:rsidRPr="002F2C38" w:rsidRDefault="00D85FF8" w:rsidP="009015F1">
            <w:pPr>
              <w:ind w:firstLine="0"/>
              <w:rPr>
                <w:szCs w:val="28"/>
              </w:rPr>
            </w:pPr>
            <w:r w:rsidRPr="00DE7124">
              <w:rPr>
                <w:szCs w:val="28"/>
              </w:rPr>
              <w:t>Возможность настройки пользовательских предпочтений</w:t>
            </w:r>
          </w:p>
        </w:tc>
      </w:tr>
      <w:tr w:rsidR="00D85FF8" w:rsidRPr="00DE7124" w14:paraId="471A4FA0" w14:textId="77777777" w:rsidTr="009015F1">
        <w:tc>
          <w:tcPr>
            <w:tcW w:w="1135" w:type="dxa"/>
          </w:tcPr>
          <w:p w14:paraId="6F757C8D" w14:textId="77777777" w:rsidR="00D85FF8" w:rsidRDefault="00D85FF8" w:rsidP="009015F1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ТД-4</w:t>
            </w:r>
          </w:p>
        </w:tc>
        <w:tc>
          <w:tcPr>
            <w:tcW w:w="8647" w:type="dxa"/>
          </w:tcPr>
          <w:p w14:paraId="09381214" w14:textId="77777777" w:rsidR="00D85FF8" w:rsidRPr="00DE7124" w:rsidRDefault="00D85FF8" w:rsidP="009015F1">
            <w:pPr>
              <w:ind w:firstLine="0"/>
              <w:rPr>
                <w:szCs w:val="28"/>
              </w:rPr>
            </w:pPr>
            <w:r w:rsidRPr="00717C69">
              <w:rPr>
                <w:szCs w:val="28"/>
              </w:rPr>
              <w:t>Все формы ввода данных, интерактивные элементы и средства управления должны быть доступны и понятны для пользователей</w:t>
            </w:r>
          </w:p>
        </w:tc>
      </w:tr>
      <w:tr w:rsidR="00D85FF8" w:rsidRPr="00717C69" w14:paraId="70DDCE68" w14:textId="77777777" w:rsidTr="009015F1">
        <w:tc>
          <w:tcPr>
            <w:tcW w:w="1135" w:type="dxa"/>
          </w:tcPr>
          <w:p w14:paraId="576D761B" w14:textId="77777777" w:rsidR="00D85FF8" w:rsidRDefault="00D85FF8" w:rsidP="009015F1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ТД-5</w:t>
            </w:r>
          </w:p>
        </w:tc>
        <w:tc>
          <w:tcPr>
            <w:tcW w:w="8647" w:type="dxa"/>
          </w:tcPr>
          <w:p w14:paraId="1D58C081" w14:textId="77777777" w:rsidR="00D85FF8" w:rsidRPr="00717C69" w:rsidRDefault="00D85FF8" w:rsidP="009015F1">
            <w:pPr>
              <w:ind w:firstLine="0"/>
              <w:rPr>
                <w:szCs w:val="28"/>
              </w:rPr>
            </w:pPr>
            <w:r w:rsidRPr="00717C69">
              <w:rPr>
                <w:szCs w:val="28"/>
              </w:rPr>
              <w:t>Сайт должен поддерживать несколько языков, обеспечивая возможность выбора языка пользователем</w:t>
            </w:r>
          </w:p>
        </w:tc>
      </w:tr>
    </w:tbl>
    <w:p w14:paraId="01C121B4" w14:textId="66D4D568" w:rsidR="00D85FF8" w:rsidRDefault="00D85FF8" w:rsidP="00D76BA6"/>
    <w:p w14:paraId="06A9F9EB" w14:textId="3EF266B2" w:rsidR="00971D23" w:rsidRDefault="00971D23" w:rsidP="00971D23">
      <w:r>
        <w:t>Атрибуты производительности представлены в таблице 1.17.</w:t>
      </w:r>
    </w:p>
    <w:p w14:paraId="748753E2" w14:textId="77777777" w:rsidR="00971D23" w:rsidRDefault="00971D23" w:rsidP="00D76BA6"/>
    <w:p w14:paraId="560B882A" w14:textId="77777777" w:rsidR="0058012A" w:rsidRDefault="0058012A" w:rsidP="00D76BA6"/>
    <w:p w14:paraId="6B1ADF47" w14:textId="26352259" w:rsidR="000C77B7" w:rsidRPr="000823EC" w:rsidRDefault="000C77B7" w:rsidP="00917A73">
      <w:pPr>
        <w:pStyle w:val="NormalWeb"/>
        <w:shd w:val="clear" w:color="auto" w:fill="FFFFFF"/>
        <w:spacing w:before="0" w:beforeAutospacing="0" w:after="0" w:afterAutospacing="0" w:line="240" w:lineRule="auto"/>
        <w:ind w:left="-284" w:right="-283" w:firstLine="0"/>
        <w:jc w:val="lef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Таблица 1.</w:t>
      </w:r>
      <w:r w:rsidRPr="00BE19C3">
        <w:rPr>
          <w:sz w:val="28"/>
          <w:szCs w:val="28"/>
        </w:rPr>
        <w:t>1</w:t>
      </w:r>
      <w:r>
        <w:rPr>
          <w:sz w:val="28"/>
          <w:szCs w:val="28"/>
        </w:rPr>
        <w:t xml:space="preserve">7 </w:t>
      </w:r>
      <w:r w:rsidRPr="00673F2A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Pr="000823EC">
        <w:rPr>
          <w:sz w:val="28"/>
          <w:szCs w:val="28"/>
        </w:rPr>
        <w:t xml:space="preserve">Требования к </w:t>
      </w:r>
      <w:r w:rsidR="009015F1">
        <w:rPr>
          <w:sz w:val="28"/>
          <w:szCs w:val="28"/>
        </w:rPr>
        <w:t>производительности</w:t>
      </w:r>
    </w:p>
    <w:tbl>
      <w:tblPr>
        <w:tblStyle w:val="TableGrid"/>
        <w:tblW w:w="9782" w:type="dxa"/>
        <w:tblInd w:w="-289" w:type="dxa"/>
        <w:tblLook w:val="04A0" w:firstRow="1" w:lastRow="0" w:firstColumn="1" w:lastColumn="0" w:noHBand="0" w:noVBand="1"/>
      </w:tblPr>
      <w:tblGrid>
        <w:gridCol w:w="2978"/>
        <w:gridCol w:w="6804"/>
      </w:tblGrid>
      <w:tr w:rsidR="000C77B7" w14:paraId="037A5997" w14:textId="77777777" w:rsidTr="009015F1">
        <w:tc>
          <w:tcPr>
            <w:tcW w:w="2978" w:type="dxa"/>
          </w:tcPr>
          <w:p w14:paraId="00F4A9FF" w14:textId="77777777" w:rsidR="000C77B7" w:rsidRPr="000823EC" w:rsidRDefault="000C77B7" w:rsidP="00917A73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804" w:type="dxa"/>
          </w:tcPr>
          <w:p w14:paraId="452A5136" w14:textId="77777777" w:rsidR="000C77B7" w:rsidRDefault="000C77B7" w:rsidP="00917A73">
            <w:pPr>
              <w:ind w:firstLine="0"/>
              <w:jc w:val="center"/>
            </w:pPr>
            <w:r>
              <w:t>Требование</w:t>
            </w:r>
          </w:p>
        </w:tc>
      </w:tr>
      <w:tr w:rsidR="000C77B7" w14:paraId="698067FA" w14:textId="77777777" w:rsidTr="009015F1">
        <w:tc>
          <w:tcPr>
            <w:tcW w:w="2978" w:type="dxa"/>
          </w:tcPr>
          <w:p w14:paraId="07CBB40D" w14:textId="343FD4F9" w:rsidR="000C77B7" w:rsidRDefault="000C77B7" w:rsidP="00F2597A">
            <w:pPr>
              <w:ind w:firstLine="0"/>
            </w:pPr>
            <w:r>
              <w:t>ТП-1</w:t>
            </w:r>
          </w:p>
        </w:tc>
        <w:tc>
          <w:tcPr>
            <w:tcW w:w="6804" w:type="dxa"/>
          </w:tcPr>
          <w:p w14:paraId="2CC7010F" w14:textId="4550ACF4" w:rsidR="000C77B7" w:rsidRPr="00321C7E" w:rsidRDefault="000C77B7" w:rsidP="00F2597A">
            <w:pPr>
              <w:ind w:firstLine="0"/>
              <w:rPr>
                <w:szCs w:val="28"/>
              </w:rPr>
            </w:pPr>
            <w:r>
              <w:t>Время загрузки сайта не должно превышать 2 сек. при Интернет-соединении &gt;=1Мбит/с</w:t>
            </w:r>
          </w:p>
        </w:tc>
      </w:tr>
      <w:tr w:rsidR="009015F1" w:rsidRPr="00CB0F2F" w14:paraId="266EBAB5" w14:textId="77777777" w:rsidTr="009015F1">
        <w:tc>
          <w:tcPr>
            <w:tcW w:w="2978" w:type="dxa"/>
          </w:tcPr>
          <w:p w14:paraId="4F42BE71" w14:textId="77777777" w:rsidR="009015F1" w:rsidRDefault="009015F1" w:rsidP="009015F1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ТП-2</w:t>
            </w:r>
          </w:p>
        </w:tc>
        <w:tc>
          <w:tcPr>
            <w:tcW w:w="6804" w:type="dxa"/>
          </w:tcPr>
          <w:p w14:paraId="4E90DCAD" w14:textId="77777777" w:rsidR="009015F1" w:rsidRPr="00CB0F2F" w:rsidRDefault="009015F1" w:rsidP="009015F1">
            <w:pPr>
              <w:ind w:firstLine="0"/>
              <w:rPr>
                <w:szCs w:val="28"/>
              </w:rPr>
            </w:pPr>
            <w:r w:rsidRPr="00DE7124">
              <w:rPr>
                <w:szCs w:val="28"/>
              </w:rPr>
              <w:t>Целевое время загрузки страницы должно быть не более 3 секунд на медленных или мобильных устройствах</w:t>
            </w:r>
          </w:p>
        </w:tc>
      </w:tr>
    </w:tbl>
    <w:p w14:paraId="739D0D79" w14:textId="4C0FB703" w:rsidR="000C77B7" w:rsidRDefault="000C77B7" w:rsidP="00D76BA6"/>
    <w:p w14:paraId="11ECDB1D" w14:textId="1072E5C4" w:rsidR="00312B24" w:rsidRDefault="00312B24" w:rsidP="00312B24">
      <w:pPr>
        <w:pStyle w:val="Heading2"/>
      </w:pPr>
      <w:bookmarkStart w:id="16" w:name="_Toc167797169"/>
      <w:r>
        <w:t>1.5 Бизнес-правила</w:t>
      </w:r>
      <w:bookmarkEnd w:id="16"/>
    </w:p>
    <w:p w14:paraId="22E559DC" w14:textId="53B5159A" w:rsidR="00312B24" w:rsidRDefault="00312B24" w:rsidP="00D76BA6"/>
    <w:p w14:paraId="650A9620" w14:textId="02770C6B" w:rsidR="00312B24" w:rsidRPr="00571CAB" w:rsidRDefault="00312B24" w:rsidP="00204A1D">
      <w:pPr>
        <w:ind w:left="-284" w:firstLine="993"/>
      </w:pPr>
      <w:r>
        <w:t>Бизнес-правила, которые требуется учитывать при разработке сайта представлены в таблице 1.</w:t>
      </w:r>
      <w:r w:rsidR="00571CAB" w:rsidRPr="00571CAB">
        <w:t>18</w:t>
      </w:r>
    </w:p>
    <w:p w14:paraId="1037DD4D" w14:textId="711501D0" w:rsidR="00312B24" w:rsidRPr="000823EC" w:rsidRDefault="00312B24" w:rsidP="00917A73">
      <w:pPr>
        <w:pStyle w:val="NormalWeb"/>
        <w:shd w:val="clear" w:color="auto" w:fill="FFFFFF"/>
        <w:spacing w:before="0" w:beforeAutospacing="0" w:after="0" w:afterAutospacing="0" w:line="240" w:lineRule="auto"/>
        <w:ind w:left="-284" w:right="-283" w:firstLine="0"/>
        <w:jc w:val="left"/>
        <w:rPr>
          <w:sz w:val="28"/>
          <w:szCs w:val="28"/>
          <w:lang w:val="en-US"/>
        </w:rPr>
      </w:pPr>
      <w:r>
        <w:rPr>
          <w:sz w:val="28"/>
          <w:szCs w:val="28"/>
        </w:rPr>
        <w:t>Таблица 1.</w:t>
      </w:r>
      <w:r w:rsidRPr="00BE19C3">
        <w:rPr>
          <w:sz w:val="28"/>
          <w:szCs w:val="28"/>
        </w:rPr>
        <w:t>1</w:t>
      </w:r>
      <w:r>
        <w:rPr>
          <w:sz w:val="28"/>
          <w:szCs w:val="28"/>
        </w:rPr>
        <w:t xml:space="preserve">8 </w:t>
      </w:r>
      <w:r w:rsidRPr="00673F2A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>
        <w:rPr>
          <w:sz w:val="28"/>
          <w:szCs w:val="28"/>
        </w:rPr>
        <w:t>Бизнес-правила</w:t>
      </w:r>
    </w:p>
    <w:tbl>
      <w:tblPr>
        <w:tblStyle w:val="TableGrid"/>
        <w:tblW w:w="9782" w:type="dxa"/>
        <w:tblInd w:w="-289" w:type="dxa"/>
        <w:tblLook w:val="04A0" w:firstRow="1" w:lastRow="0" w:firstColumn="1" w:lastColumn="0" w:noHBand="0" w:noVBand="1"/>
      </w:tblPr>
      <w:tblGrid>
        <w:gridCol w:w="2411"/>
        <w:gridCol w:w="7371"/>
      </w:tblGrid>
      <w:tr w:rsidR="00312B24" w14:paraId="31F93C0A" w14:textId="77777777" w:rsidTr="005A5034">
        <w:tc>
          <w:tcPr>
            <w:tcW w:w="2411" w:type="dxa"/>
          </w:tcPr>
          <w:p w14:paraId="4A31810E" w14:textId="77777777" w:rsidR="00312B24" w:rsidRPr="000823EC" w:rsidRDefault="00312B24" w:rsidP="00917A73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7371" w:type="dxa"/>
          </w:tcPr>
          <w:p w14:paraId="6830C4C2" w14:textId="2AD87EA6" w:rsidR="00312B24" w:rsidRDefault="00312B24" w:rsidP="00917A73">
            <w:pPr>
              <w:ind w:firstLine="0"/>
              <w:jc w:val="center"/>
            </w:pPr>
            <w:r>
              <w:t>Описание правила</w:t>
            </w:r>
          </w:p>
        </w:tc>
      </w:tr>
      <w:tr w:rsidR="00312B24" w14:paraId="24591035" w14:textId="77777777" w:rsidTr="005A5034">
        <w:tc>
          <w:tcPr>
            <w:tcW w:w="2411" w:type="dxa"/>
          </w:tcPr>
          <w:p w14:paraId="4181253F" w14:textId="5D88A882" w:rsidR="00312B24" w:rsidRDefault="00312B24" w:rsidP="00F2597A">
            <w:pPr>
              <w:ind w:firstLine="0"/>
            </w:pPr>
            <w:r>
              <w:t>БП-1</w:t>
            </w:r>
          </w:p>
        </w:tc>
        <w:tc>
          <w:tcPr>
            <w:tcW w:w="7371" w:type="dxa"/>
          </w:tcPr>
          <w:p w14:paraId="277D34D9" w14:textId="77777777" w:rsidR="00312B24" w:rsidRDefault="00312B24" w:rsidP="00F2597A">
            <w:pPr>
              <w:ind w:firstLine="0"/>
            </w:pPr>
            <w:r>
              <w:t>Корректный формат электронных адресов:</w:t>
            </w:r>
          </w:p>
          <w:p w14:paraId="2AE4AC51" w14:textId="77777777" w:rsidR="00312B24" w:rsidRDefault="00312B24" w:rsidP="00312B24">
            <w:pPr>
              <w:pStyle w:val="ListParagraph"/>
              <w:numPr>
                <w:ilvl w:val="0"/>
                <w:numId w:val="18"/>
              </w:numPr>
              <w:rPr>
                <w:sz w:val="28"/>
                <w:szCs w:val="28"/>
              </w:rPr>
            </w:pPr>
            <w:r w:rsidRPr="00312B24">
              <w:rPr>
                <w:sz w:val="28"/>
                <w:szCs w:val="28"/>
              </w:rPr>
              <w:t>имя получателя содержит только строчные и прописные символы английского алфавита, цифры;</w:t>
            </w:r>
          </w:p>
          <w:p w14:paraId="3B4730B0" w14:textId="7659B9A9" w:rsidR="00312B24" w:rsidRDefault="00312B24" w:rsidP="00312B24">
            <w:pPr>
              <w:pStyle w:val="ListParagraph"/>
              <w:numPr>
                <w:ilvl w:val="0"/>
                <w:numId w:val="18"/>
              </w:numPr>
              <w:rPr>
                <w:sz w:val="28"/>
                <w:szCs w:val="28"/>
              </w:rPr>
            </w:pPr>
            <w:r w:rsidRPr="00312B24">
              <w:rPr>
                <w:sz w:val="28"/>
                <w:szCs w:val="28"/>
              </w:rPr>
              <w:t>символ @</w:t>
            </w:r>
          </w:p>
          <w:p w14:paraId="6B3482C0" w14:textId="0DA0ABC3" w:rsidR="00312B24" w:rsidRPr="00312B24" w:rsidRDefault="00312B24" w:rsidP="00312B24">
            <w:pPr>
              <w:pStyle w:val="ListParagraph"/>
              <w:numPr>
                <w:ilvl w:val="0"/>
                <w:numId w:val="18"/>
              </w:numPr>
              <w:rPr>
                <w:sz w:val="28"/>
                <w:szCs w:val="28"/>
              </w:rPr>
            </w:pPr>
            <w:r w:rsidRPr="00312B24">
              <w:rPr>
                <w:sz w:val="28"/>
                <w:szCs w:val="28"/>
              </w:rPr>
              <w:t>имя домена содержит только символы английского алфавита;</w:t>
            </w:r>
          </w:p>
          <w:p w14:paraId="127EC505" w14:textId="32875418" w:rsidR="00312B24" w:rsidRPr="00312B24" w:rsidRDefault="00312B24" w:rsidP="00312B24">
            <w:pPr>
              <w:pStyle w:val="ListParagraph"/>
              <w:numPr>
                <w:ilvl w:val="0"/>
                <w:numId w:val="18"/>
              </w:numPr>
              <w:rPr>
                <w:sz w:val="28"/>
                <w:szCs w:val="28"/>
              </w:rPr>
            </w:pPr>
            <w:r w:rsidRPr="00312B24">
              <w:rPr>
                <w:sz w:val="28"/>
                <w:szCs w:val="28"/>
              </w:rPr>
              <w:t>домен высшего уровня отделен символом точка «.».</w:t>
            </w:r>
          </w:p>
        </w:tc>
      </w:tr>
      <w:tr w:rsidR="00312B24" w14:paraId="60C35187" w14:textId="77777777" w:rsidTr="005A5034">
        <w:tc>
          <w:tcPr>
            <w:tcW w:w="2411" w:type="dxa"/>
          </w:tcPr>
          <w:p w14:paraId="218B764C" w14:textId="05C58900" w:rsidR="00312B24" w:rsidRDefault="00312B24" w:rsidP="00F2597A">
            <w:pPr>
              <w:ind w:firstLine="0"/>
            </w:pPr>
            <w:r>
              <w:t>БП-2</w:t>
            </w:r>
          </w:p>
        </w:tc>
        <w:tc>
          <w:tcPr>
            <w:tcW w:w="7371" w:type="dxa"/>
          </w:tcPr>
          <w:p w14:paraId="6F6A3D76" w14:textId="77777777" w:rsidR="00312B24" w:rsidRDefault="00312B24" w:rsidP="00F2597A">
            <w:pPr>
              <w:ind w:firstLine="0"/>
              <w:rPr>
                <w:lang w:val="en-US"/>
              </w:rPr>
            </w:pPr>
            <w:r>
              <w:t>Корректный формат номера телефона</w:t>
            </w:r>
            <w:r>
              <w:rPr>
                <w:lang w:val="en-US"/>
              </w:rPr>
              <w:t>:</w:t>
            </w:r>
          </w:p>
          <w:p w14:paraId="0B6E3504" w14:textId="1AC2F3F3" w:rsidR="00312B24" w:rsidRPr="00312B24" w:rsidRDefault="00D004EE" w:rsidP="00312B24">
            <w:pPr>
              <w:pStyle w:val="ListParagraph"/>
              <w:numPr>
                <w:ilvl w:val="0"/>
                <w:numId w:val="19"/>
              </w:num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д</w:t>
            </w:r>
            <w:r w:rsidR="00312B24" w:rsidRPr="00312B24">
              <w:rPr>
                <w:sz w:val="28"/>
                <w:szCs w:val="28"/>
              </w:rPr>
              <w:t>олжен на</w:t>
            </w:r>
            <w:r w:rsidR="00312B24">
              <w:rPr>
                <w:sz w:val="28"/>
                <w:szCs w:val="28"/>
              </w:rPr>
              <w:t>чинаться с +</w:t>
            </w:r>
          </w:p>
          <w:p w14:paraId="0A3D5CF2" w14:textId="063115FC" w:rsidR="00312B24" w:rsidRPr="00312B24" w:rsidRDefault="00D004EE" w:rsidP="00312B24">
            <w:pPr>
              <w:pStyle w:val="ListParagraph"/>
              <w:numPr>
                <w:ilvl w:val="0"/>
                <w:numId w:val="19"/>
              </w:num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п</w:t>
            </w:r>
            <w:r w:rsidR="00312B24">
              <w:rPr>
                <w:sz w:val="28"/>
                <w:szCs w:val="28"/>
              </w:rPr>
              <w:t>ервый три цифры 375</w:t>
            </w:r>
          </w:p>
          <w:p w14:paraId="7E460F3B" w14:textId="1F532955" w:rsidR="00312B24" w:rsidRPr="00312B24" w:rsidRDefault="00D004EE" w:rsidP="00312B24">
            <w:pPr>
              <w:pStyle w:val="ListParagraph"/>
              <w:numPr>
                <w:ilvl w:val="0"/>
                <w:numId w:val="19"/>
              </w:num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м</w:t>
            </w:r>
            <w:r w:rsidR="00312B24">
              <w:rPr>
                <w:sz w:val="28"/>
                <w:szCs w:val="28"/>
              </w:rPr>
              <w:t>аксимальная длина 12</w:t>
            </w:r>
          </w:p>
        </w:tc>
      </w:tr>
      <w:tr w:rsidR="00312B24" w14:paraId="7BFDFAB6" w14:textId="77777777" w:rsidTr="005A5034">
        <w:tc>
          <w:tcPr>
            <w:tcW w:w="2411" w:type="dxa"/>
            <w:tcBorders>
              <w:bottom w:val="single" w:sz="4" w:space="0" w:color="auto"/>
            </w:tcBorders>
          </w:tcPr>
          <w:p w14:paraId="175744FD" w14:textId="67A28CD5" w:rsidR="00312B24" w:rsidRDefault="00312B24" w:rsidP="00F2597A">
            <w:pPr>
              <w:ind w:firstLine="0"/>
            </w:pPr>
            <w:r>
              <w:t>БП-3</w:t>
            </w:r>
          </w:p>
        </w:tc>
        <w:tc>
          <w:tcPr>
            <w:tcW w:w="7371" w:type="dxa"/>
            <w:tcBorders>
              <w:bottom w:val="single" w:sz="4" w:space="0" w:color="auto"/>
            </w:tcBorders>
          </w:tcPr>
          <w:p w14:paraId="26FA9882" w14:textId="196E390B" w:rsidR="00D004EE" w:rsidRDefault="00D004EE" w:rsidP="00D004EE">
            <w:pPr>
              <w:ind w:firstLine="0"/>
              <w:rPr>
                <w:lang w:val="en-US"/>
              </w:rPr>
            </w:pPr>
            <w:r>
              <w:t>Корректный формат пароля</w:t>
            </w:r>
            <w:r>
              <w:rPr>
                <w:lang w:val="en-US"/>
              </w:rPr>
              <w:t>:</w:t>
            </w:r>
          </w:p>
          <w:p w14:paraId="76B98891" w14:textId="2BFB24FD" w:rsidR="00D004EE" w:rsidRPr="00312B24" w:rsidRDefault="00D004EE" w:rsidP="00D004EE">
            <w:pPr>
              <w:pStyle w:val="ListParagraph"/>
              <w:numPr>
                <w:ilvl w:val="0"/>
                <w:numId w:val="19"/>
              </w:num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длина 8</w:t>
            </w:r>
            <w:r w:rsidR="00827ECB">
              <w:rPr>
                <w:sz w:val="28"/>
                <w:szCs w:val="28"/>
              </w:rPr>
              <w:t xml:space="preserve"> - 20</w:t>
            </w:r>
          </w:p>
          <w:p w14:paraId="1932E769" w14:textId="6CBE1821" w:rsidR="00312B24" w:rsidRDefault="00D004EE" w:rsidP="00D004EE">
            <w:pPr>
              <w:pStyle w:val="ListParagraph"/>
              <w:numPr>
                <w:ilvl w:val="0"/>
                <w:numId w:val="19"/>
              </w:num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дн</w:t>
            </w:r>
            <w:r w:rsidR="00827ECB"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 xml:space="preserve"> букв</w:t>
            </w:r>
            <w:r w:rsidR="00827ECB"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 xml:space="preserve"> в верхнем регистре</w:t>
            </w:r>
          </w:p>
          <w:p w14:paraId="5F6623E5" w14:textId="7FC4531D" w:rsidR="00D004EE" w:rsidRDefault="00D004EE" w:rsidP="00D004EE">
            <w:pPr>
              <w:pStyle w:val="ListParagraph"/>
              <w:numPr>
                <w:ilvl w:val="0"/>
                <w:numId w:val="19"/>
              </w:num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ен содержать минимум одну буквы в нижнем регистре</w:t>
            </w:r>
          </w:p>
          <w:p w14:paraId="11301A05" w14:textId="3054859E" w:rsidR="00D004EE" w:rsidRDefault="00D004EE" w:rsidP="00D004EE">
            <w:pPr>
              <w:pStyle w:val="ListParagraph"/>
              <w:numPr>
                <w:ilvl w:val="0"/>
                <w:numId w:val="19"/>
              </w:num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ен содержать минимум одно число</w:t>
            </w:r>
          </w:p>
          <w:p w14:paraId="09FE4DDE" w14:textId="736336D3" w:rsidR="00D004EE" w:rsidRPr="00D004EE" w:rsidRDefault="00D004EE" w:rsidP="00D004EE">
            <w:pPr>
              <w:pStyle w:val="ListParagraph"/>
              <w:numPr>
                <w:ilvl w:val="0"/>
                <w:numId w:val="19"/>
              </w:num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ен содержать минимум один специальный символ</w:t>
            </w:r>
          </w:p>
        </w:tc>
      </w:tr>
      <w:tr w:rsidR="00EB4A3C" w:rsidRPr="00D004EE" w14:paraId="57EF5190" w14:textId="77777777" w:rsidTr="00F744E1">
        <w:trPr>
          <w:trHeight w:val="245"/>
        </w:trPr>
        <w:tc>
          <w:tcPr>
            <w:tcW w:w="2411" w:type="dxa"/>
          </w:tcPr>
          <w:p w14:paraId="5499E630" w14:textId="77777777" w:rsidR="00EB4A3C" w:rsidRDefault="00EB4A3C" w:rsidP="00F2597A">
            <w:pPr>
              <w:ind w:firstLine="0"/>
            </w:pPr>
            <w:r>
              <w:t>БП-4</w:t>
            </w:r>
          </w:p>
        </w:tc>
        <w:tc>
          <w:tcPr>
            <w:tcW w:w="7371" w:type="dxa"/>
          </w:tcPr>
          <w:p w14:paraId="2F209335" w14:textId="77777777" w:rsidR="00EB4A3C" w:rsidRDefault="00EB4A3C" w:rsidP="00F2597A">
            <w:pPr>
              <w:ind w:firstLine="0"/>
              <w:rPr>
                <w:lang w:val="en-US"/>
              </w:rPr>
            </w:pPr>
            <w:r>
              <w:t>Корректный формат даты рождения</w:t>
            </w:r>
            <w:r>
              <w:rPr>
                <w:lang w:val="en-US"/>
              </w:rPr>
              <w:t>:</w:t>
            </w:r>
          </w:p>
          <w:p w14:paraId="0FBC34F2" w14:textId="77777777" w:rsidR="00EB4A3C" w:rsidRPr="00312B24" w:rsidRDefault="00EB4A3C" w:rsidP="00EB4A3C">
            <w:pPr>
              <w:pStyle w:val="ListParagraph"/>
              <w:numPr>
                <w:ilvl w:val="0"/>
                <w:numId w:val="19"/>
              </w:num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д</w:t>
            </w:r>
            <w:r w:rsidRPr="00312B24">
              <w:rPr>
                <w:sz w:val="28"/>
                <w:szCs w:val="28"/>
              </w:rPr>
              <w:t xml:space="preserve">олжен </w:t>
            </w:r>
            <w:r>
              <w:rPr>
                <w:sz w:val="28"/>
                <w:szCs w:val="28"/>
              </w:rPr>
              <w:t>содержать цифры и -</w:t>
            </w:r>
          </w:p>
          <w:p w14:paraId="4247CF7A" w14:textId="77777777" w:rsidR="00EB4A3C" w:rsidRPr="00D004EE" w:rsidRDefault="00EB4A3C" w:rsidP="00EB4A3C">
            <w:pPr>
              <w:pStyle w:val="ListParagraph"/>
              <w:numPr>
                <w:ilvl w:val="0"/>
                <w:numId w:val="19"/>
              </w:num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должен быть формата </w:t>
            </w:r>
            <w:r>
              <w:rPr>
                <w:sz w:val="28"/>
                <w:szCs w:val="28"/>
                <w:lang w:val="en-US"/>
              </w:rPr>
              <w:t>dd</w:t>
            </w:r>
            <w:r w:rsidRPr="00D004EE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mm</w:t>
            </w:r>
            <w:r w:rsidRPr="00D004EE">
              <w:rPr>
                <w:sz w:val="28"/>
                <w:szCs w:val="28"/>
              </w:rPr>
              <w:t>-</w:t>
            </w:r>
            <w:proofErr w:type="spellStart"/>
            <w:r>
              <w:rPr>
                <w:sz w:val="28"/>
                <w:szCs w:val="28"/>
                <w:lang w:val="en-US"/>
              </w:rPr>
              <w:t>yyyy</w:t>
            </w:r>
            <w:proofErr w:type="spellEnd"/>
          </w:p>
        </w:tc>
      </w:tr>
    </w:tbl>
    <w:p w14:paraId="4F5E23F1" w14:textId="77777777" w:rsidR="0058012A" w:rsidRDefault="0058012A">
      <w:r>
        <w:br w:type="page"/>
      </w:r>
    </w:p>
    <w:p w14:paraId="2DAF0B3E" w14:textId="5C81133B" w:rsidR="0058012A" w:rsidRDefault="0058012A" w:rsidP="0058012A">
      <w:pPr>
        <w:pStyle w:val="aff4"/>
        <w:ind w:hanging="284"/>
      </w:pPr>
      <w:r>
        <w:lastRenderedPageBreak/>
        <w:t>Продолжение таблицы 1.18</w:t>
      </w:r>
    </w:p>
    <w:tbl>
      <w:tblPr>
        <w:tblStyle w:val="TableGrid"/>
        <w:tblW w:w="9782" w:type="dxa"/>
        <w:tblInd w:w="-289" w:type="dxa"/>
        <w:tblLook w:val="04A0" w:firstRow="1" w:lastRow="0" w:firstColumn="1" w:lastColumn="0" w:noHBand="0" w:noVBand="1"/>
      </w:tblPr>
      <w:tblGrid>
        <w:gridCol w:w="2411"/>
        <w:gridCol w:w="7371"/>
      </w:tblGrid>
      <w:tr w:rsidR="0058012A" w14:paraId="76322CFD" w14:textId="77777777" w:rsidTr="00F744E1">
        <w:tc>
          <w:tcPr>
            <w:tcW w:w="2411" w:type="dxa"/>
          </w:tcPr>
          <w:p w14:paraId="18D9FE1E" w14:textId="72234D6C" w:rsidR="0058012A" w:rsidRDefault="0058012A" w:rsidP="0058012A">
            <w:pPr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7371" w:type="dxa"/>
          </w:tcPr>
          <w:p w14:paraId="7DF68AA7" w14:textId="21AC8C98" w:rsidR="0058012A" w:rsidRDefault="0058012A" w:rsidP="0058012A">
            <w:pPr>
              <w:ind w:firstLine="0"/>
            </w:pPr>
            <w:r>
              <w:t>Описание правила</w:t>
            </w:r>
          </w:p>
        </w:tc>
      </w:tr>
      <w:tr w:rsidR="0058012A" w14:paraId="24706C12" w14:textId="77777777" w:rsidTr="00F744E1">
        <w:tc>
          <w:tcPr>
            <w:tcW w:w="2411" w:type="dxa"/>
          </w:tcPr>
          <w:p w14:paraId="3674E2CF" w14:textId="280EAC7C" w:rsidR="0058012A" w:rsidRDefault="0058012A" w:rsidP="0058012A">
            <w:pPr>
              <w:ind w:firstLine="0"/>
            </w:pPr>
            <w:r>
              <w:t>БП-5</w:t>
            </w:r>
          </w:p>
        </w:tc>
        <w:tc>
          <w:tcPr>
            <w:tcW w:w="7371" w:type="dxa"/>
          </w:tcPr>
          <w:p w14:paraId="55FBE8F0" w14:textId="77777777" w:rsidR="0058012A" w:rsidRDefault="0058012A" w:rsidP="0058012A">
            <w:pPr>
              <w:ind w:firstLine="0"/>
              <w:rPr>
                <w:lang w:val="en-US"/>
              </w:rPr>
            </w:pPr>
            <w:r>
              <w:t>Корректный формат имени</w:t>
            </w:r>
            <w:r>
              <w:rPr>
                <w:lang w:val="en-US"/>
              </w:rPr>
              <w:t>:</w:t>
            </w:r>
          </w:p>
          <w:p w14:paraId="3C241B80" w14:textId="77777777" w:rsidR="0058012A" w:rsidRPr="00312B24" w:rsidRDefault="0058012A" w:rsidP="0058012A">
            <w:pPr>
              <w:pStyle w:val="ListParagraph"/>
              <w:numPr>
                <w:ilvl w:val="0"/>
                <w:numId w:val="19"/>
              </w:num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минимальная длина 3</w:t>
            </w:r>
          </w:p>
          <w:p w14:paraId="503FCEF2" w14:textId="77777777" w:rsidR="0058012A" w:rsidRDefault="0058012A" w:rsidP="0058012A">
            <w:pPr>
              <w:pStyle w:val="ListParagraph"/>
              <w:numPr>
                <w:ilvl w:val="0"/>
                <w:numId w:val="19"/>
              </w:num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должно содержать специальных символов</w:t>
            </w:r>
          </w:p>
          <w:p w14:paraId="3D2DE329" w14:textId="3AF304C3" w:rsidR="0058012A" w:rsidRDefault="0058012A" w:rsidP="0058012A">
            <w:pPr>
              <w:ind w:firstLine="0"/>
            </w:pPr>
            <w:r>
              <w:rPr>
                <w:szCs w:val="28"/>
              </w:rPr>
              <w:t>не должно содержать пробелов</w:t>
            </w:r>
          </w:p>
        </w:tc>
      </w:tr>
      <w:tr w:rsidR="0058012A" w14:paraId="447EDE68" w14:textId="77777777" w:rsidTr="00F744E1">
        <w:tc>
          <w:tcPr>
            <w:tcW w:w="2411" w:type="dxa"/>
          </w:tcPr>
          <w:p w14:paraId="21329E75" w14:textId="09DC6CA6" w:rsidR="0058012A" w:rsidRDefault="0058012A" w:rsidP="0058012A">
            <w:pPr>
              <w:ind w:firstLine="0"/>
            </w:pPr>
            <w:r>
              <w:t>БП-6</w:t>
            </w:r>
          </w:p>
        </w:tc>
        <w:tc>
          <w:tcPr>
            <w:tcW w:w="7371" w:type="dxa"/>
          </w:tcPr>
          <w:p w14:paraId="7349D329" w14:textId="6E3FD376" w:rsidR="0058012A" w:rsidRDefault="0058012A" w:rsidP="0058012A">
            <w:pPr>
              <w:ind w:firstLine="0"/>
              <w:rPr>
                <w:lang w:val="en-US"/>
              </w:rPr>
            </w:pPr>
            <w:r>
              <w:t>Корректный формат Фамилии</w:t>
            </w:r>
            <w:r>
              <w:rPr>
                <w:lang w:val="en-US"/>
              </w:rPr>
              <w:t>:</w:t>
            </w:r>
          </w:p>
          <w:p w14:paraId="7236BC6F" w14:textId="1D1C21C4" w:rsidR="0058012A" w:rsidRPr="00312B24" w:rsidRDefault="0058012A" w:rsidP="0058012A">
            <w:pPr>
              <w:pStyle w:val="ListParagraph"/>
              <w:numPr>
                <w:ilvl w:val="0"/>
                <w:numId w:val="19"/>
              </w:num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минимальная длина 3</w:t>
            </w:r>
          </w:p>
          <w:p w14:paraId="38E7E7EF" w14:textId="795457F0" w:rsidR="0058012A" w:rsidRDefault="0058012A" w:rsidP="0058012A">
            <w:pPr>
              <w:pStyle w:val="ListParagraph"/>
              <w:numPr>
                <w:ilvl w:val="0"/>
                <w:numId w:val="19"/>
              </w:num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должно содержать специальных символов</w:t>
            </w:r>
          </w:p>
          <w:p w14:paraId="2DF5A9C6" w14:textId="066B69DC" w:rsidR="0058012A" w:rsidRPr="00D004EE" w:rsidRDefault="0058012A" w:rsidP="0058012A">
            <w:pPr>
              <w:pStyle w:val="ListParagraph"/>
              <w:numPr>
                <w:ilvl w:val="0"/>
                <w:numId w:val="19"/>
              </w:numPr>
              <w:rPr>
                <w:sz w:val="28"/>
                <w:szCs w:val="28"/>
              </w:rPr>
            </w:pPr>
            <w:r w:rsidRPr="00D004EE">
              <w:rPr>
                <w:sz w:val="28"/>
                <w:szCs w:val="28"/>
              </w:rPr>
              <w:t>Не должно содержать пробелов</w:t>
            </w:r>
          </w:p>
        </w:tc>
      </w:tr>
      <w:tr w:rsidR="0058012A" w14:paraId="37B243BA" w14:textId="77777777" w:rsidTr="00F744E1">
        <w:tc>
          <w:tcPr>
            <w:tcW w:w="2411" w:type="dxa"/>
          </w:tcPr>
          <w:p w14:paraId="0F0EFAB2" w14:textId="57C8DD47" w:rsidR="0058012A" w:rsidRDefault="0058012A" w:rsidP="0058012A">
            <w:pPr>
              <w:ind w:firstLine="0"/>
            </w:pPr>
            <w:r>
              <w:t>БП-7</w:t>
            </w:r>
          </w:p>
        </w:tc>
        <w:tc>
          <w:tcPr>
            <w:tcW w:w="7371" w:type="dxa"/>
          </w:tcPr>
          <w:p w14:paraId="5419E4D9" w14:textId="0318ABC4" w:rsidR="0058012A" w:rsidRDefault="0058012A" w:rsidP="0058012A">
            <w:pPr>
              <w:ind w:firstLine="0"/>
              <w:rPr>
                <w:lang w:val="en-US"/>
              </w:rPr>
            </w:pPr>
            <w:r>
              <w:t>Корректный формат Отчества</w:t>
            </w:r>
            <w:r>
              <w:rPr>
                <w:lang w:val="en-US"/>
              </w:rPr>
              <w:t>:</w:t>
            </w:r>
          </w:p>
          <w:p w14:paraId="006D4016" w14:textId="77777777" w:rsidR="0058012A" w:rsidRPr="00312B24" w:rsidRDefault="0058012A" w:rsidP="0058012A">
            <w:pPr>
              <w:pStyle w:val="ListParagraph"/>
              <w:numPr>
                <w:ilvl w:val="0"/>
                <w:numId w:val="19"/>
              </w:num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минимальная длина 3</w:t>
            </w:r>
          </w:p>
          <w:p w14:paraId="7A404B01" w14:textId="77777777" w:rsidR="0058012A" w:rsidRDefault="0058012A" w:rsidP="0058012A">
            <w:pPr>
              <w:pStyle w:val="ListParagraph"/>
              <w:numPr>
                <w:ilvl w:val="0"/>
                <w:numId w:val="19"/>
              </w:num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должно содержать специальных символов</w:t>
            </w:r>
          </w:p>
          <w:p w14:paraId="4CB4306A" w14:textId="770E5BA6" w:rsidR="0058012A" w:rsidRPr="00D004EE" w:rsidRDefault="0058012A" w:rsidP="0058012A">
            <w:pPr>
              <w:pStyle w:val="ListParagraph"/>
              <w:numPr>
                <w:ilvl w:val="0"/>
                <w:numId w:val="19"/>
              </w:numPr>
              <w:rPr>
                <w:sz w:val="28"/>
                <w:szCs w:val="28"/>
              </w:rPr>
            </w:pPr>
            <w:r w:rsidRPr="00D004EE">
              <w:rPr>
                <w:sz w:val="28"/>
                <w:szCs w:val="28"/>
              </w:rPr>
              <w:t>Не должно содержать пробелов</w:t>
            </w:r>
          </w:p>
        </w:tc>
      </w:tr>
    </w:tbl>
    <w:p w14:paraId="5E62D306" w14:textId="77777777" w:rsidR="004002DF" w:rsidRDefault="004002DF" w:rsidP="004002DF">
      <w:pPr>
        <w:pStyle w:val="Heading2"/>
        <w:ind w:firstLine="0"/>
        <w:rPr>
          <w:lang w:val="en-US"/>
        </w:rPr>
      </w:pPr>
      <w:bookmarkStart w:id="17" w:name="_Toc167797170"/>
    </w:p>
    <w:p w14:paraId="73D7F971" w14:textId="35E647F2" w:rsidR="00D004EE" w:rsidRDefault="00D004EE" w:rsidP="00D004EE">
      <w:pPr>
        <w:pStyle w:val="Heading2"/>
      </w:pPr>
      <w:r>
        <w:t>1.6 Общие функциональные требования</w:t>
      </w:r>
      <w:bookmarkEnd w:id="17"/>
    </w:p>
    <w:p w14:paraId="14647037" w14:textId="6C31A8CC" w:rsidR="00D004EE" w:rsidRDefault="00D004EE" w:rsidP="00D004EE"/>
    <w:p w14:paraId="48258A80" w14:textId="51427F51" w:rsidR="00D004EE" w:rsidRDefault="00D004EE" w:rsidP="00204A1D">
      <w:pPr>
        <w:ind w:left="-284" w:firstLine="993"/>
      </w:pPr>
      <w:r>
        <w:t>Общие функциональные требования к сайту представлены в таблице 1.</w:t>
      </w:r>
      <w:r w:rsidR="00204A1D">
        <w:t>19</w:t>
      </w:r>
      <w:r>
        <w:t>.</w:t>
      </w:r>
    </w:p>
    <w:p w14:paraId="7EBA4AF7" w14:textId="4BDAEDCD" w:rsidR="00D004EE" w:rsidRDefault="00D004EE" w:rsidP="00D004EE"/>
    <w:p w14:paraId="1534FC32" w14:textId="7ADD14FB" w:rsidR="00D004EE" w:rsidRPr="000823EC" w:rsidRDefault="00D004EE" w:rsidP="005A5034">
      <w:pPr>
        <w:pStyle w:val="NormalWeb"/>
        <w:shd w:val="clear" w:color="auto" w:fill="FFFFFF"/>
        <w:spacing w:before="0" w:beforeAutospacing="0" w:after="0" w:afterAutospacing="0" w:line="240" w:lineRule="auto"/>
        <w:ind w:left="-284" w:right="-283" w:firstLine="0"/>
        <w:jc w:val="left"/>
        <w:rPr>
          <w:sz w:val="28"/>
          <w:szCs w:val="28"/>
          <w:lang w:val="en-US"/>
        </w:rPr>
      </w:pPr>
      <w:r>
        <w:rPr>
          <w:sz w:val="28"/>
          <w:szCs w:val="28"/>
        </w:rPr>
        <w:t>Таблица 1.</w:t>
      </w:r>
      <w:r w:rsidRPr="00BE19C3">
        <w:rPr>
          <w:sz w:val="28"/>
          <w:szCs w:val="28"/>
        </w:rPr>
        <w:t>1</w:t>
      </w:r>
      <w:r>
        <w:rPr>
          <w:sz w:val="28"/>
          <w:szCs w:val="28"/>
        </w:rPr>
        <w:t xml:space="preserve">9 </w:t>
      </w:r>
      <w:r w:rsidRPr="00673F2A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>
        <w:rPr>
          <w:sz w:val="28"/>
          <w:szCs w:val="28"/>
        </w:rPr>
        <w:t>Общие функциональные требования</w:t>
      </w:r>
    </w:p>
    <w:tbl>
      <w:tblPr>
        <w:tblStyle w:val="TableGrid"/>
        <w:tblW w:w="0" w:type="auto"/>
        <w:tblInd w:w="-289" w:type="dxa"/>
        <w:tblBorders>
          <w:bottom w:val="none" w:sz="0" w:space="0" w:color="auto"/>
        </w:tblBorders>
        <w:tblLook w:val="04A0" w:firstRow="1" w:lastRow="0" w:firstColumn="1" w:lastColumn="0" w:noHBand="0" w:noVBand="1"/>
      </w:tblPr>
      <w:tblGrid>
        <w:gridCol w:w="2089"/>
        <w:gridCol w:w="7544"/>
      </w:tblGrid>
      <w:tr w:rsidR="000431BB" w14:paraId="7A7BE7F3" w14:textId="77777777" w:rsidTr="0099793D">
        <w:tc>
          <w:tcPr>
            <w:tcW w:w="2089" w:type="dxa"/>
          </w:tcPr>
          <w:p w14:paraId="0AC37DCE" w14:textId="77777777" w:rsidR="000431BB" w:rsidRPr="0066205F" w:rsidRDefault="000431BB" w:rsidP="00F2597A">
            <w:pPr>
              <w:pStyle w:val="aff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7544" w:type="dxa"/>
          </w:tcPr>
          <w:p w14:paraId="08BDF565" w14:textId="77777777" w:rsidR="000431BB" w:rsidRDefault="000431BB" w:rsidP="00F2597A">
            <w:pPr>
              <w:pStyle w:val="aff2"/>
              <w:ind w:firstLine="0"/>
              <w:jc w:val="center"/>
            </w:pPr>
            <w:r>
              <w:t>Описание правила</w:t>
            </w:r>
          </w:p>
        </w:tc>
      </w:tr>
      <w:tr w:rsidR="000431BB" w14:paraId="10CB1CFD" w14:textId="77777777" w:rsidTr="0099793D">
        <w:tc>
          <w:tcPr>
            <w:tcW w:w="2089" w:type="dxa"/>
          </w:tcPr>
          <w:p w14:paraId="1F2D6C1D" w14:textId="77777777" w:rsidR="000431BB" w:rsidRPr="0066205F" w:rsidRDefault="000431BB" w:rsidP="000431BB">
            <w:pPr>
              <w:pStyle w:val="aff4"/>
              <w:ind w:firstLine="0"/>
            </w:pPr>
            <w:r>
              <w:t>ОФТ-1</w:t>
            </w:r>
          </w:p>
        </w:tc>
        <w:tc>
          <w:tcPr>
            <w:tcW w:w="7544" w:type="dxa"/>
          </w:tcPr>
          <w:p w14:paraId="2C995127" w14:textId="77777777" w:rsidR="000431BB" w:rsidRDefault="000431BB" w:rsidP="0099793D">
            <w:pPr>
              <w:pStyle w:val="aff4"/>
              <w:ind w:firstLine="0"/>
            </w:pPr>
            <w:r>
              <w:t>Сайт корректно отображается на двух языках: русском и английском</w:t>
            </w:r>
          </w:p>
        </w:tc>
      </w:tr>
      <w:tr w:rsidR="000431BB" w14:paraId="27F7F12B" w14:textId="77777777" w:rsidTr="0099793D">
        <w:tblPrEx>
          <w:tblBorders>
            <w:bottom w:val="single" w:sz="4" w:space="0" w:color="auto"/>
          </w:tblBorders>
        </w:tblPrEx>
        <w:tc>
          <w:tcPr>
            <w:tcW w:w="2089" w:type="dxa"/>
          </w:tcPr>
          <w:p w14:paraId="5B23C4E4" w14:textId="77777777" w:rsidR="000431BB" w:rsidRDefault="000431BB" w:rsidP="000431BB">
            <w:pPr>
              <w:pStyle w:val="aff4"/>
              <w:ind w:firstLine="0"/>
            </w:pPr>
            <w:r>
              <w:t>ОФТ-2</w:t>
            </w:r>
          </w:p>
        </w:tc>
        <w:tc>
          <w:tcPr>
            <w:tcW w:w="7544" w:type="dxa"/>
          </w:tcPr>
          <w:p w14:paraId="06453466" w14:textId="77777777" w:rsidR="000431BB" w:rsidRDefault="000431BB" w:rsidP="0099793D">
            <w:pPr>
              <w:pStyle w:val="aff4"/>
              <w:ind w:firstLine="0"/>
            </w:pPr>
            <w:r>
              <w:t>Пользовательские настройки (язык и тема) сохраняются при обновлении страницы</w:t>
            </w:r>
          </w:p>
        </w:tc>
      </w:tr>
      <w:tr w:rsidR="000431BB" w14:paraId="11B46B59" w14:textId="77777777" w:rsidTr="0099793D">
        <w:tblPrEx>
          <w:tblBorders>
            <w:bottom w:val="single" w:sz="4" w:space="0" w:color="auto"/>
          </w:tblBorders>
        </w:tblPrEx>
        <w:tc>
          <w:tcPr>
            <w:tcW w:w="2089" w:type="dxa"/>
          </w:tcPr>
          <w:p w14:paraId="6DEBB65E" w14:textId="77777777" w:rsidR="000431BB" w:rsidRDefault="000431BB" w:rsidP="000431BB">
            <w:pPr>
              <w:pStyle w:val="aff4"/>
              <w:ind w:firstLine="0"/>
            </w:pPr>
            <w:r>
              <w:t>ОФТ-3</w:t>
            </w:r>
          </w:p>
        </w:tc>
        <w:tc>
          <w:tcPr>
            <w:tcW w:w="7544" w:type="dxa"/>
          </w:tcPr>
          <w:p w14:paraId="06C01363" w14:textId="77777777" w:rsidR="000431BB" w:rsidRDefault="000431BB" w:rsidP="0099793D">
            <w:pPr>
              <w:pStyle w:val="aff4"/>
              <w:ind w:firstLine="0"/>
            </w:pPr>
            <w:r>
              <w:t>Сайт корректно отображается на планшетах и мобильных устройствах</w:t>
            </w:r>
          </w:p>
        </w:tc>
      </w:tr>
      <w:tr w:rsidR="000431BB" w14:paraId="3F696805" w14:textId="77777777" w:rsidTr="0099793D">
        <w:tblPrEx>
          <w:tblBorders>
            <w:bottom w:val="single" w:sz="4" w:space="0" w:color="auto"/>
          </w:tblBorders>
        </w:tblPrEx>
        <w:tc>
          <w:tcPr>
            <w:tcW w:w="2089" w:type="dxa"/>
          </w:tcPr>
          <w:p w14:paraId="5186F984" w14:textId="77777777" w:rsidR="000431BB" w:rsidRDefault="000431BB" w:rsidP="000431BB">
            <w:pPr>
              <w:pStyle w:val="aff4"/>
              <w:ind w:firstLine="0"/>
            </w:pPr>
            <w:r>
              <w:t>ОФТ-4</w:t>
            </w:r>
          </w:p>
        </w:tc>
        <w:tc>
          <w:tcPr>
            <w:tcW w:w="7544" w:type="dxa"/>
          </w:tcPr>
          <w:p w14:paraId="421F2208" w14:textId="510999E8" w:rsidR="000431BB" w:rsidRDefault="00E85D0D" w:rsidP="0099793D">
            <w:pPr>
              <w:pStyle w:val="aff4"/>
              <w:ind w:firstLine="0"/>
            </w:pPr>
            <w:r>
              <w:t>Появление бургер меню при уменьшении ширины экрана</w:t>
            </w:r>
          </w:p>
        </w:tc>
      </w:tr>
      <w:tr w:rsidR="000431BB" w14:paraId="46FFC8C7" w14:textId="77777777" w:rsidTr="0099793D">
        <w:tblPrEx>
          <w:tblBorders>
            <w:bottom w:val="single" w:sz="4" w:space="0" w:color="auto"/>
          </w:tblBorders>
        </w:tblPrEx>
        <w:tc>
          <w:tcPr>
            <w:tcW w:w="2089" w:type="dxa"/>
          </w:tcPr>
          <w:p w14:paraId="49C85CDC" w14:textId="77777777" w:rsidR="000431BB" w:rsidRDefault="000431BB" w:rsidP="000431BB">
            <w:pPr>
              <w:pStyle w:val="aff4"/>
              <w:ind w:firstLine="0"/>
            </w:pPr>
            <w:r>
              <w:t>ОФТ-5</w:t>
            </w:r>
          </w:p>
        </w:tc>
        <w:tc>
          <w:tcPr>
            <w:tcW w:w="7544" w:type="dxa"/>
          </w:tcPr>
          <w:p w14:paraId="269F43FB" w14:textId="77777777" w:rsidR="000431BB" w:rsidRDefault="000431BB" w:rsidP="0099793D">
            <w:pPr>
              <w:pStyle w:val="aff4"/>
              <w:ind w:firstLine="0"/>
            </w:pPr>
            <w:r>
              <w:t>Корректное отображение на всех устройствах</w:t>
            </w:r>
          </w:p>
        </w:tc>
      </w:tr>
      <w:tr w:rsidR="000431BB" w14:paraId="42350386" w14:textId="77777777" w:rsidTr="0099793D">
        <w:tblPrEx>
          <w:tblBorders>
            <w:bottom w:val="single" w:sz="4" w:space="0" w:color="auto"/>
          </w:tblBorders>
        </w:tblPrEx>
        <w:tc>
          <w:tcPr>
            <w:tcW w:w="2089" w:type="dxa"/>
          </w:tcPr>
          <w:p w14:paraId="5DC656E7" w14:textId="77777777" w:rsidR="000431BB" w:rsidRDefault="000431BB" w:rsidP="000431BB">
            <w:pPr>
              <w:pStyle w:val="aff4"/>
              <w:ind w:firstLine="0"/>
            </w:pPr>
            <w:r>
              <w:t>ОФТ-6</w:t>
            </w:r>
          </w:p>
        </w:tc>
        <w:tc>
          <w:tcPr>
            <w:tcW w:w="7544" w:type="dxa"/>
          </w:tcPr>
          <w:p w14:paraId="1D00C93E" w14:textId="77777777" w:rsidR="000431BB" w:rsidRDefault="000431BB" w:rsidP="0099793D">
            <w:pPr>
              <w:pStyle w:val="aff4"/>
              <w:ind w:firstLine="0"/>
            </w:pPr>
            <w:r>
              <w:t>Открытие набора номера</w:t>
            </w:r>
          </w:p>
        </w:tc>
      </w:tr>
      <w:tr w:rsidR="000431BB" w14:paraId="22019454" w14:textId="77777777" w:rsidTr="0099793D">
        <w:tblPrEx>
          <w:tblBorders>
            <w:bottom w:val="single" w:sz="4" w:space="0" w:color="auto"/>
          </w:tblBorders>
        </w:tblPrEx>
        <w:tc>
          <w:tcPr>
            <w:tcW w:w="2089" w:type="dxa"/>
          </w:tcPr>
          <w:p w14:paraId="1036A549" w14:textId="77777777" w:rsidR="000431BB" w:rsidRDefault="000431BB" w:rsidP="0099793D">
            <w:pPr>
              <w:pStyle w:val="aff4"/>
              <w:ind w:firstLine="0"/>
            </w:pPr>
            <w:r>
              <w:t>ОФТ-7</w:t>
            </w:r>
          </w:p>
        </w:tc>
        <w:tc>
          <w:tcPr>
            <w:tcW w:w="7544" w:type="dxa"/>
          </w:tcPr>
          <w:p w14:paraId="1B6F905A" w14:textId="77777777" w:rsidR="000431BB" w:rsidRDefault="000431BB" w:rsidP="0099793D">
            <w:pPr>
              <w:pStyle w:val="aff4"/>
              <w:ind w:firstLine="0"/>
            </w:pPr>
            <w:r>
              <w:t>Просмотр местоположения</w:t>
            </w:r>
          </w:p>
        </w:tc>
      </w:tr>
      <w:tr w:rsidR="0099793D" w14:paraId="7D3E76D1" w14:textId="77777777" w:rsidTr="0099793D">
        <w:tblPrEx>
          <w:tblBorders>
            <w:bottom w:val="single" w:sz="4" w:space="0" w:color="auto"/>
          </w:tblBorders>
        </w:tblPrEx>
        <w:tc>
          <w:tcPr>
            <w:tcW w:w="2089" w:type="dxa"/>
          </w:tcPr>
          <w:p w14:paraId="21BF7F2E" w14:textId="77777777" w:rsidR="0099793D" w:rsidRDefault="0099793D" w:rsidP="00F2597A">
            <w:pPr>
              <w:pStyle w:val="aff2"/>
              <w:ind w:firstLine="0"/>
              <w:jc w:val="left"/>
            </w:pPr>
            <w:r>
              <w:t>ОФТ-8</w:t>
            </w:r>
          </w:p>
        </w:tc>
        <w:tc>
          <w:tcPr>
            <w:tcW w:w="7544" w:type="dxa"/>
          </w:tcPr>
          <w:p w14:paraId="4A7ECAFF" w14:textId="5EBEC49D" w:rsidR="0099793D" w:rsidRDefault="0099793D" w:rsidP="00F2597A">
            <w:pPr>
              <w:pStyle w:val="aff2"/>
              <w:ind w:firstLine="0"/>
              <w:jc w:val="left"/>
            </w:pPr>
            <w:r>
              <w:t>Генерация пароля пользователя</w:t>
            </w:r>
          </w:p>
        </w:tc>
      </w:tr>
    </w:tbl>
    <w:p w14:paraId="11768470" w14:textId="77777777" w:rsidR="000431BB" w:rsidRPr="00D004EE" w:rsidRDefault="000431BB" w:rsidP="00D004EE"/>
    <w:p w14:paraId="12FD98E4" w14:textId="1ACAED2B" w:rsidR="00FE07B5" w:rsidRDefault="00FE07B5" w:rsidP="00EF2C31">
      <w:r>
        <w:br w:type="page"/>
      </w:r>
    </w:p>
    <w:p w14:paraId="5B5EB773" w14:textId="7D60926C" w:rsidR="0089074B" w:rsidRDefault="00923174" w:rsidP="00D20CC4">
      <w:pPr>
        <w:pStyle w:val="Heading1"/>
        <w:ind w:firstLine="709"/>
      </w:pPr>
      <w:bookmarkStart w:id="18" w:name="_Toc167797171"/>
      <w:r>
        <w:rPr>
          <w:color w:val="000000" w:themeColor="text1"/>
        </w:rPr>
        <w:lastRenderedPageBreak/>
        <w:t xml:space="preserve">2 </w:t>
      </w:r>
      <w:r w:rsidR="00551089">
        <w:t>Проектирование дизайна web-страниц</w:t>
      </w:r>
      <w:bookmarkEnd w:id="18"/>
    </w:p>
    <w:p w14:paraId="03A2B7B0" w14:textId="77777777" w:rsidR="00923174" w:rsidRPr="00923174" w:rsidRDefault="00923174" w:rsidP="00C65F91">
      <w:pPr>
        <w:ind w:left="-284" w:right="-283" w:firstLine="710"/>
      </w:pPr>
    </w:p>
    <w:p w14:paraId="4B3E42BB" w14:textId="74BB078D" w:rsidR="00923174" w:rsidRDefault="00923174" w:rsidP="00D20CC4">
      <w:pPr>
        <w:pStyle w:val="Heading2"/>
      </w:pPr>
      <w:bookmarkStart w:id="19" w:name="_Toc167797172"/>
      <w:r>
        <w:t xml:space="preserve">2.1 </w:t>
      </w:r>
      <w:r w:rsidR="00551089">
        <w:t>Структура сайта</w:t>
      </w:r>
      <w:bookmarkEnd w:id="19"/>
    </w:p>
    <w:p w14:paraId="461DAB73" w14:textId="7B474519" w:rsidR="00571CAB" w:rsidRDefault="00571CAB" w:rsidP="00571CAB"/>
    <w:p w14:paraId="7832C69E" w14:textId="789413F0" w:rsidR="00571CAB" w:rsidRPr="00B939CA" w:rsidRDefault="00B939CA" w:rsidP="00571CAB">
      <w:r>
        <w:t xml:space="preserve">Структура сайта представлена на рисунке </w:t>
      </w:r>
      <w:r w:rsidRPr="00B939CA">
        <w:t>2.1.</w:t>
      </w:r>
    </w:p>
    <w:p w14:paraId="6BE98DCB" w14:textId="4861B33E" w:rsidR="002E132F" w:rsidRDefault="002E132F" w:rsidP="00551089"/>
    <w:p w14:paraId="67262717" w14:textId="6A5EFE2E" w:rsidR="00551089" w:rsidRDefault="00432D51" w:rsidP="00571CAB">
      <w:pPr>
        <w:ind w:firstLine="0"/>
      </w:pPr>
      <w:r w:rsidRPr="00432D51">
        <w:rPr>
          <w:noProof/>
        </w:rPr>
        <w:drawing>
          <wp:inline distT="0" distB="0" distL="0" distR="0" wp14:anchorId="2C955C3D" wp14:editId="3FACFC7C">
            <wp:extent cx="5939790" cy="1128395"/>
            <wp:effectExtent l="0" t="0" r="3810" b="0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12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E26AA1" w14:textId="2E219A86" w:rsidR="00B939CA" w:rsidRDefault="00B939CA" w:rsidP="00571CAB">
      <w:pPr>
        <w:ind w:firstLine="0"/>
      </w:pPr>
    </w:p>
    <w:p w14:paraId="5A31E011" w14:textId="11E14100" w:rsidR="00B939CA" w:rsidRDefault="00B939CA" w:rsidP="00B939CA">
      <w:r>
        <w:t xml:space="preserve">Рисунок 2.1 </w:t>
      </w:r>
      <w:r w:rsidRPr="00673F2A">
        <w:rPr>
          <w:color w:val="000000" w:themeColor="text1"/>
          <w:szCs w:val="28"/>
        </w:rPr>
        <w:t>–</w:t>
      </w:r>
      <w:r>
        <w:rPr>
          <w:color w:val="000000" w:themeColor="text1"/>
          <w:szCs w:val="28"/>
        </w:rPr>
        <w:t xml:space="preserve"> Структура сайта</w:t>
      </w:r>
    </w:p>
    <w:p w14:paraId="0A402C98" w14:textId="77777777" w:rsidR="00551089" w:rsidRPr="002E132F" w:rsidRDefault="00551089" w:rsidP="00551089"/>
    <w:p w14:paraId="49BBF026" w14:textId="45C22163" w:rsidR="00923174" w:rsidRDefault="00923174" w:rsidP="00D20CC4">
      <w:pPr>
        <w:pStyle w:val="Heading2"/>
      </w:pPr>
      <w:bookmarkStart w:id="20" w:name="_Toc167797173"/>
      <w:r>
        <w:t xml:space="preserve">2.2 </w:t>
      </w:r>
      <w:r w:rsidR="00551089">
        <w:t>Текстовый прототип</w:t>
      </w:r>
      <w:bookmarkEnd w:id="20"/>
    </w:p>
    <w:p w14:paraId="37F77EC3" w14:textId="3F2822C8" w:rsidR="0061733F" w:rsidRDefault="0061733F" w:rsidP="00551089"/>
    <w:p w14:paraId="6086CD8D" w14:textId="0C83374C" w:rsidR="008B41A8" w:rsidRPr="00E41EC3" w:rsidRDefault="008B41A8" w:rsidP="00E11D38">
      <w:pPr>
        <w:rPr>
          <w:color w:val="auto"/>
        </w:rPr>
      </w:pPr>
      <w:r w:rsidRPr="007721A6">
        <w:rPr>
          <w:color w:val="auto"/>
        </w:rPr>
        <w:t>Базовая</w:t>
      </w:r>
      <w:r w:rsidRPr="00E41EC3">
        <w:rPr>
          <w:color w:val="auto"/>
        </w:rPr>
        <w:t xml:space="preserve"> </w:t>
      </w:r>
      <w:r w:rsidRPr="007721A6">
        <w:rPr>
          <w:color w:val="auto"/>
        </w:rPr>
        <w:t>структура</w:t>
      </w:r>
      <w:r w:rsidRPr="00E41EC3">
        <w:rPr>
          <w:color w:val="auto"/>
        </w:rPr>
        <w:t xml:space="preserve"> </w:t>
      </w:r>
      <w:r w:rsidRPr="007721A6">
        <w:rPr>
          <w:color w:val="auto"/>
        </w:rPr>
        <w:t>сайта</w:t>
      </w:r>
      <w:r w:rsidRPr="00E41EC3">
        <w:rPr>
          <w:color w:val="auto"/>
        </w:rPr>
        <w:t xml:space="preserve">: </w:t>
      </w:r>
      <w:r w:rsidRPr="007721A6">
        <w:rPr>
          <w:b/>
          <w:bCs/>
          <w:color w:val="auto"/>
          <w:lang w:val="en-US"/>
        </w:rPr>
        <w:t>Main</w:t>
      </w:r>
      <w:r w:rsidRPr="00E41EC3">
        <w:rPr>
          <w:color w:val="auto"/>
        </w:rPr>
        <w:t xml:space="preserve">, </w:t>
      </w:r>
      <w:r w:rsidR="00754CDB">
        <w:rPr>
          <w:b/>
          <w:bCs/>
          <w:color w:val="auto"/>
          <w:lang w:val="en-US"/>
        </w:rPr>
        <w:t>How</w:t>
      </w:r>
      <w:r w:rsidR="00754CDB" w:rsidRPr="00E41EC3">
        <w:rPr>
          <w:b/>
          <w:bCs/>
          <w:color w:val="auto"/>
        </w:rPr>
        <w:t xml:space="preserve"> </w:t>
      </w:r>
      <w:r w:rsidR="00754CDB">
        <w:rPr>
          <w:b/>
          <w:bCs/>
          <w:color w:val="auto"/>
          <w:lang w:val="en-US"/>
        </w:rPr>
        <w:t>it</w:t>
      </w:r>
      <w:r w:rsidR="00754CDB" w:rsidRPr="00E41EC3">
        <w:rPr>
          <w:b/>
          <w:bCs/>
          <w:color w:val="auto"/>
        </w:rPr>
        <w:t xml:space="preserve"> </w:t>
      </w:r>
      <w:r w:rsidR="00754CDB">
        <w:rPr>
          <w:b/>
          <w:bCs/>
          <w:color w:val="auto"/>
          <w:lang w:val="en-US"/>
        </w:rPr>
        <w:t>works</w:t>
      </w:r>
      <w:r w:rsidRPr="00E41EC3">
        <w:rPr>
          <w:color w:val="auto"/>
        </w:rPr>
        <w:t xml:space="preserve">, </w:t>
      </w:r>
      <w:r w:rsidR="00D7215D" w:rsidRPr="007721A6">
        <w:rPr>
          <w:b/>
          <w:bCs/>
          <w:color w:val="auto"/>
          <w:lang w:val="en-US"/>
        </w:rPr>
        <w:t>Birthday</w:t>
      </w:r>
      <w:r w:rsidRPr="00E41EC3">
        <w:rPr>
          <w:color w:val="auto"/>
        </w:rPr>
        <w:t xml:space="preserve">, </w:t>
      </w:r>
      <w:r w:rsidRPr="007721A6">
        <w:rPr>
          <w:b/>
          <w:bCs/>
          <w:color w:val="auto"/>
          <w:lang w:val="en-US"/>
        </w:rPr>
        <w:t>Account</w:t>
      </w:r>
      <w:r w:rsidRPr="00E41EC3">
        <w:rPr>
          <w:color w:val="auto"/>
        </w:rPr>
        <w:t>.</w:t>
      </w:r>
    </w:p>
    <w:p w14:paraId="2D61B974" w14:textId="3C510C1F" w:rsidR="008B41A8" w:rsidRPr="007721A6" w:rsidRDefault="008B41A8" w:rsidP="008B41A8">
      <w:pPr>
        <w:rPr>
          <w:b/>
          <w:bCs/>
          <w:color w:val="auto"/>
        </w:rPr>
      </w:pPr>
      <w:r w:rsidRPr="007721A6">
        <w:rPr>
          <w:b/>
          <w:bCs/>
          <w:color w:val="auto"/>
          <w:lang w:val="en-US"/>
        </w:rPr>
        <w:t>Main</w:t>
      </w:r>
      <w:r w:rsidRPr="007721A6">
        <w:rPr>
          <w:b/>
          <w:bCs/>
          <w:color w:val="auto"/>
        </w:rPr>
        <w:t xml:space="preserve"> страница (ссылочный номер 1.0)</w:t>
      </w:r>
    </w:p>
    <w:p w14:paraId="0C4ACB38" w14:textId="74946A39" w:rsidR="008B41A8" w:rsidRPr="007721A6" w:rsidRDefault="008B41A8" w:rsidP="003F44A4">
      <w:pPr>
        <w:ind w:left="-284" w:firstLine="993"/>
        <w:rPr>
          <w:color w:val="auto"/>
        </w:rPr>
      </w:pPr>
      <w:r w:rsidRPr="007721A6">
        <w:rPr>
          <w:color w:val="auto"/>
        </w:rPr>
        <w:t xml:space="preserve">Желаемая структура </w:t>
      </w:r>
      <w:r w:rsidRPr="007721A6">
        <w:rPr>
          <w:color w:val="auto"/>
          <w:lang w:val="en-US"/>
        </w:rPr>
        <w:t>main</w:t>
      </w:r>
      <w:r w:rsidRPr="007721A6">
        <w:rPr>
          <w:color w:val="auto"/>
        </w:rPr>
        <w:t xml:space="preserve"> страницы:</w:t>
      </w:r>
    </w:p>
    <w:p w14:paraId="67F8917A" w14:textId="73150C9E" w:rsidR="008B41A8" w:rsidRPr="007721A6" w:rsidRDefault="008B41A8" w:rsidP="003F44A4">
      <w:pPr>
        <w:ind w:left="-284" w:firstLine="993"/>
        <w:rPr>
          <w:color w:val="auto"/>
        </w:rPr>
      </w:pPr>
      <w:r w:rsidRPr="007721A6">
        <w:rPr>
          <w:color w:val="auto"/>
        </w:rPr>
        <w:t xml:space="preserve">1 </w:t>
      </w:r>
      <w:r w:rsidR="00CA4263" w:rsidRPr="007721A6">
        <w:rPr>
          <w:color w:val="auto"/>
        </w:rPr>
        <w:t>Шапка с логотипом компании, кнопками быстрого перемещения, кнопками смены темы и языка и с кнопками регистрации и авторизации.</w:t>
      </w:r>
    </w:p>
    <w:p w14:paraId="3F374A27" w14:textId="5E91612D" w:rsidR="00CA4263" w:rsidRPr="007721A6" w:rsidRDefault="00CA4263" w:rsidP="003F44A4">
      <w:pPr>
        <w:ind w:left="-284" w:firstLine="993"/>
        <w:rPr>
          <w:color w:val="auto"/>
        </w:rPr>
      </w:pPr>
      <w:r w:rsidRPr="007721A6">
        <w:rPr>
          <w:color w:val="auto"/>
        </w:rPr>
        <w:t>2 Основная секция</w:t>
      </w:r>
      <w:r w:rsidR="00D02A68" w:rsidRPr="007721A6">
        <w:rPr>
          <w:color w:val="auto"/>
        </w:rPr>
        <w:t xml:space="preserve"> с ссылкой на каталог товаров</w:t>
      </w:r>
    </w:p>
    <w:p w14:paraId="2243ED31" w14:textId="3FD66C77" w:rsidR="00CA4263" w:rsidRPr="007721A6" w:rsidRDefault="00CA4263" w:rsidP="003F44A4">
      <w:pPr>
        <w:ind w:left="-284" w:firstLine="993"/>
        <w:rPr>
          <w:color w:val="auto"/>
        </w:rPr>
      </w:pPr>
      <w:r w:rsidRPr="007721A6">
        <w:rPr>
          <w:color w:val="auto"/>
        </w:rPr>
        <w:t xml:space="preserve">3 Секция с </w:t>
      </w:r>
      <w:r w:rsidR="00956E78">
        <w:rPr>
          <w:color w:val="auto"/>
        </w:rPr>
        <w:t>информацией</w:t>
      </w:r>
    </w:p>
    <w:p w14:paraId="380933D0" w14:textId="259EA22E" w:rsidR="00CA4263" w:rsidRPr="007721A6" w:rsidRDefault="00CA4263" w:rsidP="003F44A4">
      <w:pPr>
        <w:ind w:left="-284" w:firstLine="993"/>
        <w:rPr>
          <w:color w:val="auto"/>
        </w:rPr>
      </w:pPr>
      <w:r w:rsidRPr="007721A6">
        <w:rPr>
          <w:color w:val="auto"/>
        </w:rPr>
        <w:t xml:space="preserve">4 Секция с </w:t>
      </w:r>
      <w:r w:rsidR="00956E78">
        <w:rPr>
          <w:color w:val="auto"/>
        </w:rPr>
        <w:t>каталогом</w:t>
      </w:r>
    </w:p>
    <w:p w14:paraId="1D3B658F" w14:textId="709114AB" w:rsidR="00CA4263" w:rsidRPr="007721A6" w:rsidRDefault="00CA4263" w:rsidP="003F44A4">
      <w:pPr>
        <w:ind w:left="-284" w:firstLine="993"/>
        <w:rPr>
          <w:color w:val="auto"/>
        </w:rPr>
      </w:pPr>
      <w:r w:rsidRPr="007721A6">
        <w:rPr>
          <w:color w:val="auto"/>
        </w:rPr>
        <w:t>5 Секци</w:t>
      </w:r>
      <w:r w:rsidR="00236BF9" w:rsidRPr="007721A6">
        <w:rPr>
          <w:color w:val="auto"/>
        </w:rPr>
        <w:t xml:space="preserve">и </w:t>
      </w:r>
      <w:r w:rsidRPr="007721A6">
        <w:rPr>
          <w:color w:val="auto"/>
        </w:rPr>
        <w:t xml:space="preserve">с </w:t>
      </w:r>
      <w:r w:rsidR="00956E78">
        <w:rPr>
          <w:color w:val="auto"/>
        </w:rPr>
        <w:t>комьюнити</w:t>
      </w:r>
      <w:r w:rsidRPr="007721A6">
        <w:rPr>
          <w:color w:val="auto"/>
        </w:rPr>
        <w:t>.</w:t>
      </w:r>
    </w:p>
    <w:p w14:paraId="190755BD" w14:textId="2EFEE13C" w:rsidR="00CA4263" w:rsidRPr="007721A6" w:rsidRDefault="00CA4263" w:rsidP="003F44A4">
      <w:pPr>
        <w:ind w:left="-284" w:firstLine="993"/>
        <w:rPr>
          <w:color w:val="auto"/>
        </w:rPr>
      </w:pPr>
      <w:r w:rsidRPr="007721A6">
        <w:rPr>
          <w:color w:val="auto"/>
        </w:rPr>
        <w:t>6 Секци</w:t>
      </w:r>
      <w:r w:rsidR="00421B71" w:rsidRPr="007721A6">
        <w:rPr>
          <w:color w:val="auto"/>
        </w:rPr>
        <w:t>я</w:t>
      </w:r>
      <w:r w:rsidR="00956E78">
        <w:rPr>
          <w:color w:val="auto"/>
        </w:rPr>
        <w:t xml:space="preserve"> расположения</w:t>
      </w:r>
      <w:r w:rsidR="00421B71" w:rsidRPr="007721A6">
        <w:rPr>
          <w:color w:val="auto"/>
        </w:rPr>
        <w:t xml:space="preserve"> с ссылкой на </w:t>
      </w:r>
      <w:r w:rsidR="00956E78">
        <w:rPr>
          <w:color w:val="auto"/>
        </w:rPr>
        <w:t>уведомления</w:t>
      </w:r>
      <w:r w:rsidRPr="007721A6">
        <w:rPr>
          <w:color w:val="auto"/>
        </w:rPr>
        <w:t>.</w:t>
      </w:r>
    </w:p>
    <w:p w14:paraId="4CC8A316" w14:textId="7FB0EF66" w:rsidR="00200133" w:rsidRPr="007721A6" w:rsidRDefault="00956E78" w:rsidP="005A5034">
      <w:pPr>
        <w:rPr>
          <w:color w:val="auto"/>
        </w:rPr>
      </w:pPr>
      <w:r>
        <w:rPr>
          <w:color w:val="auto"/>
        </w:rPr>
        <w:t>7</w:t>
      </w:r>
      <w:r w:rsidR="00CA4263" w:rsidRPr="007721A6">
        <w:rPr>
          <w:color w:val="auto"/>
        </w:rPr>
        <w:t xml:space="preserve"> Футер с контактными данными компании</w:t>
      </w:r>
    </w:p>
    <w:p w14:paraId="3FAFFBFD" w14:textId="227B0A4E" w:rsidR="007A5FB7" w:rsidRPr="007721A6" w:rsidRDefault="007A5FB7" w:rsidP="007A5FB7">
      <w:pPr>
        <w:rPr>
          <w:b/>
          <w:bCs/>
          <w:color w:val="auto"/>
        </w:rPr>
      </w:pPr>
      <w:bookmarkStart w:id="21" w:name="_Hlk169081917"/>
      <w:r w:rsidRPr="007721A6">
        <w:rPr>
          <w:b/>
          <w:bCs/>
          <w:color w:val="auto"/>
          <w:lang w:val="en-US"/>
        </w:rPr>
        <w:t>Main</w:t>
      </w:r>
      <w:r w:rsidRPr="007721A6">
        <w:rPr>
          <w:b/>
          <w:bCs/>
          <w:color w:val="auto"/>
        </w:rPr>
        <w:t xml:space="preserve"> (</w:t>
      </w:r>
      <w:r w:rsidRPr="007721A6">
        <w:rPr>
          <w:b/>
          <w:bCs/>
          <w:color w:val="auto"/>
          <w:lang w:val="en-US"/>
        </w:rPr>
        <w:t>Registered</w:t>
      </w:r>
      <w:r w:rsidRPr="007721A6">
        <w:rPr>
          <w:b/>
          <w:bCs/>
          <w:color w:val="auto"/>
        </w:rPr>
        <w:t>)</w:t>
      </w:r>
      <w:bookmarkEnd w:id="21"/>
      <w:r w:rsidRPr="007721A6">
        <w:rPr>
          <w:b/>
          <w:bCs/>
          <w:color w:val="auto"/>
        </w:rPr>
        <w:t xml:space="preserve"> страница (ссылочный номер </w:t>
      </w:r>
      <w:r w:rsidR="00200133" w:rsidRPr="007721A6">
        <w:rPr>
          <w:b/>
          <w:bCs/>
          <w:color w:val="auto"/>
        </w:rPr>
        <w:t>2</w:t>
      </w:r>
      <w:r w:rsidRPr="007721A6">
        <w:rPr>
          <w:b/>
          <w:bCs/>
          <w:color w:val="auto"/>
        </w:rPr>
        <w:t>.0)</w:t>
      </w:r>
    </w:p>
    <w:p w14:paraId="5EAD633B" w14:textId="44F2F70E" w:rsidR="00F24179" w:rsidRPr="007721A6" w:rsidRDefault="00F24179" w:rsidP="00F24179">
      <w:pPr>
        <w:rPr>
          <w:color w:val="auto"/>
        </w:rPr>
      </w:pPr>
      <w:r w:rsidRPr="007721A6">
        <w:rPr>
          <w:color w:val="auto"/>
        </w:rPr>
        <w:t>1 Шапка с логотипом компании, кнопками быстрого перемещения, кнопками смены темы и языка и с кнопками для просмотра информации об аккаунте и выхода из аккаунта.</w:t>
      </w:r>
    </w:p>
    <w:p w14:paraId="37B53004" w14:textId="77777777" w:rsidR="00956E78" w:rsidRPr="007721A6" w:rsidRDefault="00956E78" w:rsidP="00956E78">
      <w:pPr>
        <w:ind w:left="-284" w:firstLine="993"/>
        <w:rPr>
          <w:color w:val="auto"/>
        </w:rPr>
      </w:pPr>
      <w:r w:rsidRPr="007721A6">
        <w:rPr>
          <w:color w:val="auto"/>
        </w:rPr>
        <w:t>2 Основная секция с ссылкой на каталог товаров</w:t>
      </w:r>
    </w:p>
    <w:p w14:paraId="3CFFDFC5" w14:textId="77777777" w:rsidR="00956E78" w:rsidRPr="007721A6" w:rsidRDefault="00956E78" w:rsidP="00956E78">
      <w:pPr>
        <w:ind w:left="-284" w:firstLine="993"/>
        <w:rPr>
          <w:color w:val="auto"/>
        </w:rPr>
      </w:pPr>
      <w:r w:rsidRPr="007721A6">
        <w:rPr>
          <w:color w:val="auto"/>
        </w:rPr>
        <w:t xml:space="preserve">3 Секция с </w:t>
      </w:r>
      <w:r>
        <w:rPr>
          <w:color w:val="auto"/>
        </w:rPr>
        <w:t>информацией</w:t>
      </w:r>
    </w:p>
    <w:p w14:paraId="3F386BFF" w14:textId="77777777" w:rsidR="00956E78" w:rsidRPr="007721A6" w:rsidRDefault="00956E78" w:rsidP="00956E78">
      <w:pPr>
        <w:ind w:left="-284" w:firstLine="993"/>
        <w:rPr>
          <w:color w:val="auto"/>
        </w:rPr>
      </w:pPr>
      <w:r w:rsidRPr="007721A6">
        <w:rPr>
          <w:color w:val="auto"/>
        </w:rPr>
        <w:t xml:space="preserve">4 Секция с </w:t>
      </w:r>
      <w:r>
        <w:rPr>
          <w:color w:val="auto"/>
        </w:rPr>
        <w:t>каталогом</w:t>
      </w:r>
    </w:p>
    <w:p w14:paraId="7293F0E6" w14:textId="77777777" w:rsidR="00956E78" w:rsidRPr="007721A6" w:rsidRDefault="00956E78" w:rsidP="00956E78">
      <w:pPr>
        <w:ind w:left="-284" w:firstLine="993"/>
        <w:rPr>
          <w:color w:val="auto"/>
        </w:rPr>
      </w:pPr>
      <w:r w:rsidRPr="007721A6">
        <w:rPr>
          <w:color w:val="auto"/>
        </w:rPr>
        <w:t xml:space="preserve">5 Секции с </w:t>
      </w:r>
      <w:r>
        <w:rPr>
          <w:color w:val="auto"/>
        </w:rPr>
        <w:t>комьюнити</w:t>
      </w:r>
      <w:r w:rsidRPr="007721A6">
        <w:rPr>
          <w:color w:val="auto"/>
        </w:rPr>
        <w:t>.</w:t>
      </w:r>
    </w:p>
    <w:p w14:paraId="41DD221A" w14:textId="410881A9" w:rsidR="00956E78" w:rsidRPr="007721A6" w:rsidRDefault="00956E78" w:rsidP="00956E78">
      <w:pPr>
        <w:ind w:left="-284" w:firstLine="993"/>
        <w:rPr>
          <w:color w:val="auto"/>
        </w:rPr>
      </w:pPr>
      <w:r w:rsidRPr="007721A6">
        <w:rPr>
          <w:color w:val="auto"/>
        </w:rPr>
        <w:t>6 Секция</w:t>
      </w:r>
      <w:r>
        <w:rPr>
          <w:color w:val="auto"/>
        </w:rPr>
        <w:t xml:space="preserve"> расположения</w:t>
      </w:r>
      <w:r w:rsidRPr="007721A6">
        <w:rPr>
          <w:color w:val="auto"/>
        </w:rPr>
        <w:t xml:space="preserve"> с ссылкой на </w:t>
      </w:r>
      <w:r>
        <w:rPr>
          <w:color w:val="auto"/>
        </w:rPr>
        <w:t>уведомления</w:t>
      </w:r>
      <w:r w:rsidRPr="007721A6">
        <w:rPr>
          <w:color w:val="auto"/>
        </w:rPr>
        <w:t xml:space="preserve"> 7 Секция с </w:t>
      </w:r>
      <w:r>
        <w:rPr>
          <w:color w:val="auto"/>
        </w:rPr>
        <w:t>отзывами</w:t>
      </w:r>
    </w:p>
    <w:p w14:paraId="1BBE4571" w14:textId="4EF154F0" w:rsidR="00F24179" w:rsidRPr="007721A6" w:rsidRDefault="00F24179" w:rsidP="00F24179">
      <w:pPr>
        <w:rPr>
          <w:color w:val="auto"/>
        </w:rPr>
      </w:pPr>
      <w:r w:rsidRPr="007721A6">
        <w:rPr>
          <w:color w:val="auto"/>
        </w:rPr>
        <w:t>8 Футер с контактными данными компании</w:t>
      </w:r>
    </w:p>
    <w:p w14:paraId="20A787A6" w14:textId="4CF938F0" w:rsidR="00F0479B" w:rsidRPr="007721A6" w:rsidRDefault="00956E78" w:rsidP="00F24179">
      <w:pPr>
        <w:rPr>
          <w:color w:val="auto"/>
        </w:rPr>
      </w:pPr>
      <w:r>
        <w:rPr>
          <w:color w:val="auto"/>
        </w:rPr>
        <w:t xml:space="preserve">9 </w:t>
      </w:r>
      <w:r w:rsidR="00F0479B" w:rsidRPr="007721A6">
        <w:rPr>
          <w:color w:val="auto"/>
        </w:rPr>
        <w:t xml:space="preserve"> Доступ к данным своего аккаунта</w:t>
      </w:r>
    </w:p>
    <w:p w14:paraId="02F62251" w14:textId="4338440A" w:rsidR="00D1782C" w:rsidRPr="00E41EC3" w:rsidRDefault="00956E78" w:rsidP="006045CA">
      <w:pPr>
        <w:rPr>
          <w:b/>
          <w:bCs/>
          <w:color w:val="auto"/>
          <w:lang w:val="en-US"/>
        </w:rPr>
      </w:pPr>
      <w:r>
        <w:rPr>
          <w:b/>
          <w:bCs/>
          <w:color w:val="auto"/>
          <w:lang w:val="en-US"/>
        </w:rPr>
        <w:t>How</w:t>
      </w:r>
      <w:r w:rsidRPr="00E41EC3">
        <w:rPr>
          <w:b/>
          <w:bCs/>
          <w:color w:val="auto"/>
          <w:lang w:val="en-US"/>
        </w:rPr>
        <w:t xml:space="preserve"> </w:t>
      </w:r>
      <w:r>
        <w:rPr>
          <w:b/>
          <w:bCs/>
          <w:color w:val="auto"/>
          <w:lang w:val="en-US"/>
        </w:rPr>
        <w:t>it</w:t>
      </w:r>
      <w:r w:rsidRPr="00E41EC3">
        <w:rPr>
          <w:b/>
          <w:bCs/>
          <w:color w:val="auto"/>
          <w:lang w:val="en-US"/>
        </w:rPr>
        <w:t xml:space="preserve"> </w:t>
      </w:r>
      <w:r>
        <w:rPr>
          <w:b/>
          <w:bCs/>
          <w:color w:val="auto"/>
          <w:lang w:val="en-US"/>
        </w:rPr>
        <w:t>works</w:t>
      </w:r>
      <w:r w:rsidR="00543580" w:rsidRPr="00E41EC3">
        <w:rPr>
          <w:b/>
          <w:bCs/>
          <w:color w:val="auto"/>
          <w:lang w:val="en-US"/>
        </w:rPr>
        <w:t xml:space="preserve"> </w:t>
      </w:r>
      <w:r w:rsidR="00D1782C" w:rsidRPr="00E41EC3">
        <w:rPr>
          <w:b/>
          <w:bCs/>
          <w:color w:val="auto"/>
          <w:lang w:val="en-US"/>
        </w:rPr>
        <w:t>(</w:t>
      </w:r>
      <w:r w:rsidR="00D1782C" w:rsidRPr="007721A6">
        <w:rPr>
          <w:b/>
          <w:bCs/>
          <w:color w:val="auto"/>
        </w:rPr>
        <w:t>ссылочный</w:t>
      </w:r>
      <w:r w:rsidR="00D1782C" w:rsidRPr="00E41EC3">
        <w:rPr>
          <w:b/>
          <w:bCs/>
          <w:color w:val="auto"/>
          <w:lang w:val="en-US"/>
        </w:rPr>
        <w:t xml:space="preserve"> </w:t>
      </w:r>
      <w:r w:rsidR="00D1782C" w:rsidRPr="007721A6">
        <w:rPr>
          <w:b/>
          <w:bCs/>
          <w:color w:val="auto"/>
        </w:rPr>
        <w:t>номер</w:t>
      </w:r>
      <w:r w:rsidR="00D1782C" w:rsidRPr="00E41EC3">
        <w:rPr>
          <w:b/>
          <w:bCs/>
          <w:color w:val="auto"/>
          <w:lang w:val="en-US"/>
        </w:rPr>
        <w:t xml:space="preserve"> </w:t>
      </w:r>
      <w:r w:rsidR="00200133" w:rsidRPr="00E41EC3">
        <w:rPr>
          <w:b/>
          <w:bCs/>
          <w:color w:val="auto"/>
          <w:lang w:val="en-US"/>
        </w:rPr>
        <w:t>3</w:t>
      </w:r>
      <w:r w:rsidR="00D1782C" w:rsidRPr="00E41EC3">
        <w:rPr>
          <w:b/>
          <w:bCs/>
          <w:color w:val="auto"/>
          <w:lang w:val="en-US"/>
        </w:rPr>
        <w:t>.0)</w:t>
      </w:r>
    </w:p>
    <w:p w14:paraId="0FD15E13" w14:textId="21439A44" w:rsidR="00D1782C" w:rsidRPr="007721A6" w:rsidRDefault="00D1782C" w:rsidP="003F44A4">
      <w:pPr>
        <w:ind w:left="-284" w:firstLine="993"/>
        <w:rPr>
          <w:color w:val="auto"/>
        </w:rPr>
      </w:pPr>
      <w:r w:rsidRPr="007721A6">
        <w:rPr>
          <w:color w:val="auto"/>
        </w:rPr>
        <w:lastRenderedPageBreak/>
        <w:t>Должна содержать шапку с кнопками смены языка и темы, кнопками регистрации и авторизации.</w:t>
      </w:r>
    </w:p>
    <w:p w14:paraId="0E070F7C" w14:textId="679F489B" w:rsidR="00551089" w:rsidRPr="007721A6" w:rsidRDefault="00D1782C" w:rsidP="003F44A4">
      <w:pPr>
        <w:ind w:left="-284" w:firstLine="993"/>
        <w:rPr>
          <w:color w:val="auto"/>
        </w:rPr>
      </w:pPr>
      <w:r w:rsidRPr="007721A6">
        <w:rPr>
          <w:color w:val="auto"/>
        </w:rPr>
        <w:t xml:space="preserve">Должна быть секция с </w:t>
      </w:r>
      <w:r w:rsidR="00200133" w:rsidRPr="007721A6">
        <w:rPr>
          <w:color w:val="auto"/>
        </w:rPr>
        <w:t>и</w:t>
      </w:r>
      <w:r w:rsidRPr="007721A6">
        <w:rPr>
          <w:color w:val="auto"/>
        </w:rPr>
        <w:t xml:space="preserve">нформацией </w:t>
      </w:r>
      <w:r w:rsidR="00956E78">
        <w:rPr>
          <w:color w:val="auto"/>
        </w:rPr>
        <w:t>произведении помощи в компании</w:t>
      </w:r>
    </w:p>
    <w:p w14:paraId="689AB3EF" w14:textId="487A5E13" w:rsidR="00200133" w:rsidRPr="00166951" w:rsidRDefault="00166951" w:rsidP="003F44A4">
      <w:pPr>
        <w:ind w:left="-284" w:firstLine="993"/>
        <w:rPr>
          <w:b/>
          <w:bCs/>
          <w:color w:val="auto"/>
          <w:lang w:val="en-US"/>
        </w:rPr>
      </w:pPr>
      <w:r>
        <w:rPr>
          <w:b/>
          <w:bCs/>
          <w:color w:val="auto"/>
          <w:lang w:val="en-US"/>
        </w:rPr>
        <w:t>How it works</w:t>
      </w:r>
      <w:r w:rsidR="00543580" w:rsidRPr="00166951">
        <w:rPr>
          <w:b/>
          <w:bCs/>
          <w:color w:val="auto"/>
          <w:lang w:val="en-US"/>
        </w:rPr>
        <w:t xml:space="preserve"> </w:t>
      </w:r>
      <w:r w:rsidR="00200133" w:rsidRPr="00166951">
        <w:rPr>
          <w:b/>
          <w:bCs/>
          <w:color w:val="auto"/>
          <w:lang w:val="en-US"/>
        </w:rPr>
        <w:t>(</w:t>
      </w:r>
      <w:r w:rsidR="00200133" w:rsidRPr="007721A6">
        <w:rPr>
          <w:b/>
          <w:bCs/>
          <w:color w:val="auto"/>
          <w:lang w:val="en-US"/>
        </w:rPr>
        <w:t>Registered</w:t>
      </w:r>
      <w:r w:rsidR="00200133" w:rsidRPr="00166951">
        <w:rPr>
          <w:b/>
          <w:bCs/>
          <w:color w:val="auto"/>
          <w:lang w:val="en-US"/>
        </w:rPr>
        <w:t>) (</w:t>
      </w:r>
      <w:r w:rsidR="00200133" w:rsidRPr="007721A6">
        <w:rPr>
          <w:b/>
          <w:bCs/>
          <w:color w:val="auto"/>
        </w:rPr>
        <w:t>ссылочный</w:t>
      </w:r>
      <w:r w:rsidR="00200133" w:rsidRPr="00166951">
        <w:rPr>
          <w:b/>
          <w:bCs/>
          <w:color w:val="auto"/>
          <w:lang w:val="en-US"/>
        </w:rPr>
        <w:t xml:space="preserve"> </w:t>
      </w:r>
      <w:r w:rsidR="00200133" w:rsidRPr="007721A6">
        <w:rPr>
          <w:b/>
          <w:bCs/>
          <w:color w:val="auto"/>
        </w:rPr>
        <w:t>номер</w:t>
      </w:r>
      <w:r w:rsidR="00200133" w:rsidRPr="00166951">
        <w:rPr>
          <w:b/>
          <w:bCs/>
          <w:color w:val="auto"/>
          <w:lang w:val="en-US"/>
        </w:rPr>
        <w:t xml:space="preserve"> 4.0)</w:t>
      </w:r>
    </w:p>
    <w:p w14:paraId="11F5B5DD" w14:textId="7F50B03D" w:rsidR="00200133" w:rsidRPr="007721A6" w:rsidRDefault="00200133" w:rsidP="003F44A4">
      <w:pPr>
        <w:ind w:left="-284" w:firstLine="993"/>
        <w:rPr>
          <w:color w:val="auto"/>
        </w:rPr>
      </w:pPr>
      <w:r w:rsidRPr="007721A6">
        <w:rPr>
          <w:color w:val="auto"/>
        </w:rPr>
        <w:t>Должна содержать шапку с кнопками смены языка и темы, кнопками для просмотра информации об аккаунте и выхода из аккаунта.</w:t>
      </w:r>
    </w:p>
    <w:p w14:paraId="1AF32290" w14:textId="55BDC281" w:rsidR="00D1782C" w:rsidRPr="007721A6" w:rsidRDefault="00200133" w:rsidP="003F44A4">
      <w:pPr>
        <w:ind w:left="-284" w:firstLine="993"/>
        <w:rPr>
          <w:color w:val="auto"/>
        </w:rPr>
      </w:pPr>
      <w:r w:rsidRPr="007721A6">
        <w:rPr>
          <w:color w:val="auto"/>
        </w:rPr>
        <w:t xml:space="preserve">Должна быть секция с информацией </w:t>
      </w:r>
      <w:r w:rsidR="00956E78">
        <w:rPr>
          <w:color w:val="auto"/>
        </w:rPr>
        <w:t>о произведении помощи в компании</w:t>
      </w:r>
    </w:p>
    <w:p w14:paraId="3A0EDE50" w14:textId="253256B8" w:rsidR="00D1782C" w:rsidRPr="007721A6" w:rsidRDefault="00956E78" w:rsidP="003F44A4">
      <w:pPr>
        <w:ind w:left="-284" w:firstLine="993"/>
        <w:rPr>
          <w:b/>
          <w:bCs/>
          <w:color w:val="auto"/>
        </w:rPr>
      </w:pPr>
      <w:r>
        <w:rPr>
          <w:b/>
          <w:bCs/>
          <w:color w:val="auto"/>
          <w:lang w:val="en-US"/>
        </w:rPr>
        <w:t>For</w:t>
      </w:r>
      <w:r w:rsidRPr="00E41EC3">
        <w:rPr>
          <w:b/>
          <w:bCs/>
          <w:color w:val="auto"/>
        </w:rPr>
        <w:t xml:space="preserve"> </w:t>
      </w:r>
      <w:r>
        <w:rPr>
          <w:b/>
          <w:bCs/>
          <w:color w:val="auto"/>
          <w:lang w:val="en-US"/>
        </w:rPr>
        <w:t>Sponsors</w:t>
      </w:r>
      <w:r w:rsidR="00D1782C" w:rsidRPr="007721A6">
        <w:rPr>
          <w:b/>
          <w:bCs/>
          <w:color w:val="auto"/>
        </w:rPr>
        <w:t xml:space="preserve"> (ссылочный номер </w:t>
      </w:r>
      <w:r w:rsidR="00200133" w:rsidRPr="007721A6">
        <w:rPr>
          <w:b/>
          <w:bCs/>
          <w:color w:val="auto"/>
        </w:rPr>
        <w:t>5</w:t>
      </w:r>
      <w:r w:rsidR="00D1782C" w:rsidRPr="007721A6">
        <w:rPr>
          <w:b/>
          <w:bCs/>
          <w:color w:val="auto"/>
        </w:rPr>
        <w:t>.0)</w:t>
      </w:r>
    </w:p>
    <w:p w14:paraId="77543EC5" w14:textId="77777777" w:rsidR="00200133" w:rsidRPr="007721A6" w:rsidRDefault="00200133" w:rsidP="003F44A4">
      <w:pPr>
        <w:ind w:left="-284" w:firstLine="993"/>
        <w:rPr>
          <w:color w:val="auto"/>
        </w:rPr>
      </w:pPr>
      <w:r w:rsidRPr="007721A6">
        <w:rPr>
          <w:color w:val="auto"/>
        </w:rPr>
        <w:t>Должна содержать шапку с кнопками смены языка и темы, кнопками регистрации и авторизации.</w:t>
      </w:r>
    </w:p>
    <w:p w14:paraId="54F8B6AD" w14:textId="68C72846" w:rsidR="00D1782C" w:rsidRPr="007721A6" w:rsidRDefault="00D1782C" w:rsidP="003F44A4">
      <w:pPr>
        <w:ind w:left="-284" w:firstLine="993"/>
        <w:rPr>
          <w:color w:val="auto"/>
        </w:rPr>
      </w:pPr>
      <w:r w:rsidRPr="007721A6">
        <w:rPr>
          <w:color w:val="auto"/>
        </w:rPr>
        <w:t xml:space="preserve">Должна быть секция с </w:t>
      </w:r>
      <w:r w:rsidR="00200133" w:rsidRPr="007721A6">
        <w:rPr>
          <w:color w:val="auto"/>
        </w:rPr>
        <w:t>и</w:t>
      </w:r>
      <w:r w:rsidRPr="007721A6">
        <w:rPr>
          <w:color w:val="auto"/>
        </w:rPr>
        <w:t xml:space="preserve">нформацией о </w:t>
      </w:r>
      <w:r w:rsidR="00543580" w:rsidRPr="007721A6">
        <w:rPr>
          <w:color w:val="auto"/>
        </w:rPr>
        <w:t>советах</w:t>
      </w:r>
      <w:r w:rsidR="00956E78" w:rsidRPr="00956E78">
        <w:rPr>
          <w:color w:val="auto"/>
        </w:rPr>
        <w:t xml:space="preserve"> </w:t>
      </w:r>
      <w:r w:rsidR="00956E78">
        <w:rPr>
          <w:color w:val="auto"/>
        </w:rPr>
        <w:t>спонсорам</w:t>
      </w:r>
    </w:p>
    <w:p w14:paraId="26D103AC" w14:textId="0038381F" w:rsidR="00200133" w:rsidRPr="00956E78" w:rsidRDefault="00956E78" w:rsidP="003F44A4">
      <w:pPr>
        <w:ind w:left="-284" w:firstLine="993"/>
        <w:rPr>
          <w:b/>
          <w:bCs/>
          <w:color w:val="auto"/>
          <w:lang w:val="en-US"/>
        </w:rPr>
      </w:pPr>
      <w:r>
        <w:rPr>
          <w:b/>
          <w:bCs/>
          <w:color w:val="auto"/>
          <w:lang w:val="en-US"/>
        </w:rPr>
        <w:t>For Sponsors</w:t>
      </w:r>
      <w:r w:rsidR="00543580" w:rsidRPr="00956E78">
        <w:rPr>
          <w:b/>
          <w:bCs/>
          <w:color w:val="auto"/>
          <w:lang w:val="en-US"/>
        </w:rPr>
        <w:t xml:space="preserve"> </w:t>
      </w:r>
      <w:r w:rsidR="00200133" w:rsidRPr="00956E78">
        <w:rPr>
          <w:b/>
          <w:bCs/>
          <w:color w:val="auto"/>
          <w:lang w:val="en-US"/>
        </w:rPr>
        <w:t>(</w:t>
      </w:r>
      <w:r w:rsidR="00200133" w:rsidRPr="007721A6">
        <w:rPr>
          <w:b/>
          <w:bCs/>
          <w:color w:val="auto"/>
          <w:lang w:val="en-US"/>
        </w:rPr>
        <w:t>Registered</w:t>
      </w:r>
      <w:r w:rsidR="00200133" w:rsidRPr="00956E78">
        <w:rPr>
          <w:b/>
          <w:bCs/>
          <w:color w:val="auto"/>
          <w:lang w:val="en-US"/>
        </w:rPr>
        <w:t>) (</w:t>
      </w:r>
      <w:r w:rsidR="00200133" w:rsidRPr="007721A6">
        <w:rPr>
          <w:b/>
          <w:bCs/>
          <w:color w:val="auto"/>
        </w:rPr>
        <w:t>ссылочный</w:t>
      </w:r>
      <w:r w:rsidR="00200133" w:rsidRPr="00956E78">
        <w:rPr>
          <w:b/>
          <w:bCs/>
          <w:color w:val="auto"/>
          <w:lang w:val="en-US"/>
        </w:rPr>
        <w:t xml:space="preserve"> </w:t>
      </w:r>
      <w:r w:rsidR="00200133" w:rsidRPr="007721A6">
        <w:rPr>
          <w:b/>
          <w:bCs/>
          <w:color w:val="auto"/>
        </w:rPr>
        <w:t>номер</w:t>
      </w:r>
      <w:r w:rsidR="00200133" w:rsidRPr="00956E78">
        <w:rPr>
          <w:b/>
          <w:bCs/>
          <w:color w:val="auto"/>
          <w:lang w:val="en-US"/>
        </w:rPr>
        <w:t xml:space="preserve"> 6.0)</w:t>
      </w:r>
    </w:p>
    <w:p w14:paraId="218BB5B7" w14:textId="77777777" w:rsidR="00200133" w:rsidRPr="007721A6" w:rsidRDefault="00200133" w:rsidP="003F44A4">
      <w:pPr>
        <w:ind w:left="-284" w:firstLine="993"/>
        <w:rPr>
          <w:color w:val="auto"/>
        </w:rPr>
      </w:pPr>
      <w:r w:rsidRPr="007721A6">
        <w:rPr>
          <w:color w:val="auto"/>
        </w:rPr>
        <w:t>Должна содержать шапку с кнопками смены языка и темы, кнопками для просмотра информации об аккаунте и выхода из аккаунта.</w:t>
      </w:r>
    </w:p>
    <w:p w14:paraId="440B8701" w14:textId="7ED2B008" w:rsidR="00C1060D" w:rsidRPr="00956E78" w:rsidRDefault="00C1060D" w:rsidP="00C1060D">
      <w:pPr>
        <w:ind w:left="-284" w:firstLine="993"/>
        <w:rPr>
          <w:color w:val="auto"/>
        </w:rPr>
      </w:pPr>
      <w:r w:rsidRPr="007721A6">
        <w:rPr>
          <w:color w:val="auto"/>
        </w:rPr>
        <w:t>Должна быть секция с информацией о советах</w:t>
      </w:r>
      <w:r w:rsidR="00956E78" w:rsidRPr="00956E78">
        <w:rPr>
          <w:color w:val="auto"/>
        </w:rPr>
        <w:t xml:space="preserve"> </w:t>
      </w:r>
      <w:r w:rsidR="00956E78">
        <w:rPr>
          <w:color w:val="auto"/>
        </w:rPr>
        <w:t>спонсорам</w:t>
      </w:r>
    </w:p>
    <w:p w14:paraId="77E85532" w14:textId="07B5E4BB" w:rsidR="00C1060D" w:rsidRPr="007721A6" w:rsidRDefault="00C1060D" w:rsidP="00C1060D">
      <w:pPr>
        <w:ind w:left="-284" w:firstLine="993"/>
        <w:rPr>
          <w:b/>
          <w:bCs/>
          <w:color w:val="auto"/>
        </w:rPr>
      </w:pPr>
      <w:r w:rsidRPr="007721A6">
        <w:rPr>
          <w:b/>
          <w:bCs/>
          <w:color w:val="auto"/>
          <w:lang w:val="en-US"/>
        </w:rPr>
        <w:t>Authorization</w:t>
      </w:r>
      <w:r w:rsidRPr="007721A6">
        <w:rPr>
          <w:b/>
          <w:bCs/>
          <w:color w:val="auto"/>
        </w:rPr>
        <w:t xml:space="preserve"> (ссылочный номер 7.0)</w:t>
      </w:r>
    </w:p>
    <w:p w14:paraId="2719648A" w14:textId="77777777" w:rsidR="00C1060D" w:rsidRPr="007721A6" w:rsidRDefault="00C1060D" w:rsidP="00C1060D">
      <w:pPr>
        <w:ind w:left="-284" w:firstLine="993"/>
        <w:rPr>
          <w:color w:val="auto"/>
        </w:rPr>
      </w:pPr>
      <w:r w:rsidRPr="007721A6">
        <w:rPr>
          <w:color w:val="auto"/>
        </w:rPr>
        <w:t xml:space="preserve">Должна содержать поля для ввода </w:t>
      </w:r>
      <w:r w:rsidRPr="007721A6">
        <w:rPr>
          <w:color w:val="auto"/>
          <w:lang w:val="en-US"/>
        </w:rPr>
        <w:t>email</w:t>
      </w:r>
      <w:r w:rsidRPr="007721A6">
        <w:rPr>
          <w:color w:val="auto"/>
        </w:rPr>
        <w:t xml:space="preserve">, пароля и кнопку </w:t>
      </w:r>
      <w:r w:rsidRPr="007721A6">
        <w:rPr>
          <w:color w:val="auto"/>
          <w:lang w:val="en-US"/>
        </w:rPr>
        <w:t>submit</w:t>
      </w:r>
      <w:r w:rsidRPr="007721A6">
        <w:rPr>
          <w:color w:val="auto"/>
        </w:rPr>
        <w:t>.</w:t>
      </w:r>
    </w:p>
    <w:p w14:paraId="241CC048" w14:textId="78BB18B7" w:rsidR="004B339C" w:rsidRPr="007721A6" w:rsidRDefault="004B339C" w:rsidP="003F44A4">
      <w:pPr>
        <w:ind w:left="-284" w:firstLine="993"/>
        <w:rPr>
          <w:b/>
          <w:bCs/>
          <w:color w:val="auto"/>
        </w:rPr>
      </w:pPr>
      <w:r w:rsidRPr="007721A6">
        <w:rPr>
          <w:b/>
          <w:bCs/>
          <w:color w:val="auto"/>
          <w:lang w:val="en-US"/>
        </w:rPr>
        <w:t>Account</w:t>
      </w:r>
      <w:r w:rsidRPr="007721A6">
        <w:rPr>
          <w:b/>
          <w:bCs/>
          <w:color w:val="auto"/>
        </w:rPr>
        <w:t xml:space="preserve"> (ссылочный номер </w:t>
      </w:r>
      <w:r w:rsidR="00C1060D" w:rsidRPr="007721A6">
        <w:rPr>
          <w:b/>
          <w:bCs/>
          <w:color w:val="auto"/>
        </w:rPr>
        <w:t>8</w:t>
      </w:r>
      <w:r w:rsidRPr="007721A6">
        <w:rPr>
          <w:b/>
          <w:bCs/>
          <w:color w:val="auto"/>
        </w:rPr>
        <w:t>.0)</w:t>
      </w:r>
    </w:p>
    <w:p w14:paraId="7E095DFF" w14:textId="2F34D9C6" w:rsidR="004B339C" w:rsidRPr="007721A6" w:rsidRDefault="004B339C" w:rsidP="003F44A4">
      <w:pPr>
        <w:ind w:left="-284" w:firstLine="993"/>
        <w:rPr>
          <w:color w:val="auto"/>
        </w:rPr>
      </w:pPr>
      <w:r w:rsidRPr="007721A6">
        <w:rPr>
          <w:color w:val="auto"/>
        </w:rPr>
        <w:t>Должна содержать информацию о зарегистрированном пользователе.</w:t>
      </w:r>
    </w:p>
    <w:p w14:paraId="2EA998F9" w14:textId="4E172CE7" w:rsidR="00200133" w:rsidRPr="007721A6" w:rsidRDefault="00200133" w:rsidP="00200133">
      <w:pPr>
        <w:rPr>
          <w:b/>
          <w:bCs/>
          <w:color w:val="auto"/>
        </w:rPr>
      </w:pPr>
      <w:r w:rsidRPr="007721A6">
        <w:rPr>
          <w:b/>
          <w:bCs/>
          <w:color w:val="auto"/>
          <w:lang w:val="en-US"/>
        </w:rPr>
        <w:t>Registration</w:t>
      </w:r>
      <w:r w:rsidRPr="007721A6">
        <w:rPr>
          <w:b/>
          <w:bCs/>
          <w:color w:val="auto"/>
        </w:rPr>
        <w:t xml:space="preserve"> (ссылочный номер </w:t>
      </w:r>
      <w:r w:rsidR="00C1060D" w:rsidRPr="007721A6">
        <w:rPr>
          <w:b/>
          <w:bCs/>
          <w:color w:val="auto"/>
        </w:rPr>
        <w:t>9</w:t>
      </w:r>
      <w:r w:rsidRPr="007721A6">
        <w:rPr>
          <w:b/>
          <w:bCs/>
          <w:color w:val="auto"/>
        </w:rPr>
        <w:t>.0)</w:t>
      </w:r>
    </w:p>
    <w:p w14:paraId="3B5E4BAB" w14:textId="02358967" w:rsidR="00200133" w:rsidRPr="007721A6" w:rsidRDefault="00200133" w:rsidP="003F44A4">
      <w:pPr>
        <w:ind w:left="-284" w:firstLine="993"/>
        <w:rPr>
          <w:color w:val="auto"/>
        </w:rPr>
      </w:pPr>
      <w:r w:rsidRPr="007721A6">
        <w:rPr>
          <w:color w:val="auto"/>
        </w:rPr>
        <w:t xml:space="preserve">Должна содержать поля для ввода имени, фамилии, отчество, даты рождения, номера телефона, </w:t>
      </w:r>
      <w:r w:rsidRPr="007721A6">
        <w:rPr>
          <w:color w:val="auto"/>
          <w:lang w:val="en-US"/>
        </w:rPr>
        <w:t>email</w:t>
      </w:r>
      <w:r w:rsidRPr="007721A6">
        <w:rPr>
          <w:color w:val="auto"/>
        </w:rPr>
        <w:t xml:space="preserve">, пароля, повторного пароля и кнопку </w:t>
      </w:r>
      <w:r w:rsidRPr="007721A6">
        <w:rPr>
          <w:color w:val="auto"/>
          <w:lang w:val="en-US"/>
        </w:rPr>
        <w:t>submit</w:t>
      </w:r>
      <w:r w:rsidRPr="007721A6">
        <w:rPr>
          <w:color w:val="auto"/>
        </w:rPr>
        <w:t>.</w:t>
      </w:r>
    </w:p>
    <w:p w14:paraId="30427AA7" w14:textId="77777777" w:rsidR="00C1060D" w:rsidRDefault="00C1060D" w:rsidP="00E11D38">
      <w:pPr>
        <w:pStyle w:val="aff4"/>
      </w:pPr>
      <w:bookmarkStart w:id="22" w:name="_Toc167797174"/>
    </w:p>
    <w:p w14:paraId="71A29EB1" w14:textId="4730A54E" w:rsidR="00923174" w:rsidRDefault="00923174" w:rsidP="003F44A4">
      <w:pPr>
        <w:pStyle w:val="Heading2"/>
        <w:ind w:left="-284" w:right="-283" w:firstLine="993"/>
      </w:pPr>
      <w:r>
        <w:t xml:space="preserve">2.3 </w:t>
      </w:r>
      <w:r w:rsidR="00551089">
        <w:t>Вайрфреймы web-страниц</w:t>
      </w:r>
      <w:bookmarkEnd w:id="22"/>
    </w:p>
    <w:p w14:paraId="271391C7" w14:textId="77777777" w:rsidR="004002DF" w:rsidRPr="004002DF" w:rsidRDefault="004002DF" w:rsidP="004002DF"/>
    <w:p w14:paraId="28B9FA77" w14:textId="77777777" w:rsidR="00166951" w:rsidRPr="00914944" w:rsidRDefault="00166951" w:rsidP="00166951">
      <w:pPr>
        <w:ind w:left="-284" w:firstLine="993"/>
        <w:rPr>
          <w:szCs w:val="28"/>
        </w:rPr>
      </w:pPr>
      <w:r>
        <w:t xml:space="preserve">Варфреймы страницы </w:t>
      </w:r>
      <w:r>
        <w:rPr>
          <w:lang w:val="en-US"/>
        </w:rPr>
        <w:t>Main</w:t>
      </w:r>
      <w:r>
        <w:t xml:space="preserve"> </w:t>
      </w:r>
      <w:r w:rsidRPr="00AE6646">
        <w:t>(</w:t>
      </w:r>
      <w:r>
        <w:t>ссылочный номер 1.0) (1440</w:t>
      </w:r>
      <w:proofErr w:type="spellStart"/>
      <w:r>
        <w:rPr>
          <w:lang w:val="en-US"/>
        </w:rPr>
        <w:t>px</w:t>
      </w:r>
      <w:proofErr w:type="spellEnd"/>
      <w:r w:rsidRPr="00914944">
        <w:t>,768</w:t>
      </w:r>
      <w:proofErr w:type="spellStart"/>
      <w:r>
        <w:rPr>
          <w:lang w:val="en-US"/>
        </w:rPr>
        <w:t>px</w:t>
      </w:r>
      <w:proofErr w:type="spellEnd"/>
      <w:r w:rsidRPr="00914944">
        <w:t>,320</w:t>
      </w:r>
      <w:proofErr w:type="spellStart"/>
      <w:r>
        <w:rPr>
          <w:lang w:val="en-US"/>
        </w:rPr>
        <w:t>px</w:t>
      </w:r>
      <w:proofErr w:type="spellEnd"/>
      <w:r w:rsidRPr="00914944">
        <w:t xml:space="preserve">) </w:t>
      </w:r>
      <w:r>
        <w:t>представлены на листе №1 графической части «</w:t>
      </w:r>
      <w:r w:rsidRPr="00914944">
        <w:rPr>
          <w:szCs w:val="28"/>
        </w:rPr>
        <w:t xml:space="preserve">Вайрфреймы сайта </w:t>
      </w:r>
      <w:r>
        <w:rPr>
          <w:szCs w:val="28"/>
        </w:rPr>
        <w:t>«</w:t>
      </w:r>
      <w:r>
        <w:rPr>
          <w:szCs w:val="28"/>
          <w:lang w:val="en-US"/>
        </w:rPr>
        <w:t>Koala</w:t>
      </w:r>
      <w:r w:rsidRPr="000A215E">
        <w:rPr>
          <w:szCs w:val="28"/>
        </w:rPr>
        <w:t xml:space="preserve"> </w:t>
      </w:r>
      <w:r>
        <w:rPr>
          <w:szCs w:val="28"/>
          <w:lang w:val="en-US"/>
        </w:rPr>
        <w:t>Health</w:t>
      </w:r>
      <w:r>
        <w:rPr>
          <w:szCs w:val="28"/>
        </w:rPr>
        <w:t>»</w:t>
      </w:r>
    </w:p>
    <w:p w14:paraId="3B1BB073" w14:textId="129FAF03" w:rsidR="00166951" w:rsidRPr="00914944" w:rsidRDefault="00166951" w:rsidP="00166951">
      <w:pPr>
        <w:ind w:left="-284" w:firstLine="993"/>
        <w:rPr>
          <w:szCs w:val="28"/>
        </w:rPr>
      </w:pPr>
      <w:r>
        <w:t xml:space="preserve">Варфреймы страницы </w:t>
      </w:r>
      <w:r w:rsidRPr="00166951">
        <w:rPr>
          <w:lang w:val="en-US"/>
        </w:rPr>
        <w:t>Main</w:t>
      </w:r>
      <w:r w:rsidRPr="00166951">
        <w:t xml:space="preserve"> </w:t>
      </w:r>
      <w:r w:rsidR="004002DF">
        <w:t>(</w:t>
      </w:r>
      <w:proofErr w:type="spellStart"/>
      <w:r w:rsidR="004002DF">
        <w:rPr>
          <w:lang w:val="en-US"/>
        </w:rPr>
        <w:t>Registred</w:t>
      </w:r>
      <w:proofErr w:type="spellEnd"/>
      <w:r w:rsidR="004002DF" w:rsidRPr="004002DF">
        <w:t>)</w:t>
      </w:r>
      <w:r>
        <w:t xml:space="preserve"> </w:t>
      </w:r>
      <w:r w:rsidRPr="00AE6646">
        <w:t>(</w:t>
      </w:r>
      <w:r>
        <w:t xml:space="preserve">ссылочный номер </w:t>
      </w:r>
      <w:r w:rsidRPr="00166951">
        <w:t>2</w:t>
      </w:r>
      <w:r>
        <w:t>.0) (1440</w:t>
      </w:r>
      <w:proofErr w:type="spellStart"/>
      <w:r>
        <w:rPr>
          <w:lang w:val="en-US"/>
        </w:rPr>
        <w:t>px</w:t>
      </w:r>
      <w:proofErr w:type="spellEnd"/>
      <w:r w:rsidRPr="00914944">
        <w:t>,768</w:t>
      </w:r>
      <w:proofErr w:type="spellStart"/>
      <w:r>
        <w:rPr>
          <w:lang w:val="en-US"/>
        </w:rPr>
        <w:t>px</w:t>
      </w:r>
      <w:proofErr w:type="spellEnd"/>
      <w:r w:rsidRPr="00914944">
        <w:t>,320</w:t>
      </w:r>
      <w:proofErr w:type="spellStart"/>
      <w:r>
        <w:rPr>
          <w:lang w:val="en-US"/>
        </w:rPr>
        <w:t>px</w:t>
      </w:r>
      <w:proofErr w:type="spellEnd"/>
      <w:r w:rsidRPr="00914944">
        <w:t xml:space="preserve">) </w:t>
      </w:r>
      <w:r>
        <w:t>представлены на листе №1 графической части «</w:t>
      </w:r>
      <w:r w:rsidRPr="00914944">
        <w:rPr>
          <w:szCs w:val="28"/>
        </w:rPr>
        <w:t xml:space="preserve">Вайрфреймы сайта </w:t>
      </w:r>
      <w:r>
        <w:rPr>
          <w:szCs w:val="28"/>
        </w:rPr>
        <w:t>«</w:t>
      </w:r>
      <w:r>
        <w:rPr>
          <w:szCs w:val="28"/>
          <w:lang w:val="en-US"/>
        </w:rPr>
        <w:t>Koala</w:t>
      </w:r>
      <w:r w:rsidRPr="000A215E">
        <w:rPr>
          <w:szCs w:val="28"/>
        </w:rPr>
        <w:t xml:space="preserve"> </w:t>
      </w:r>
      <w:r>
        <w:rPr>
          <w:szCs w:val="28"/>
          <w:lang w:val="en-US"/>
        </w:rPr>
        <w:t>Health</w:t>
      </w:r>
      <w:r>
        <w:rPr>
          <w:szCs w:val="28"/>
        </w:rPr>
        <w:t>»</w:t>
      </w:r>
    </w:p>
    <w:p w14:paraId="2FE034E7" w14:textId="6EC1A82F" w:rsidR="00166951" w:rsidRPr="00914944" w:rsidRDefault="00166951" w:rsidP="00166951">
      <w:pPr>
        <w:ind w:left="-284" w:firstLine="993"/>
        <w:rPr>
          <w:szCs w:val="28"/>
        </w:rPr>
      </w:pPr>
      <w:r>
        <w:t xml:space="preserve">Варфреймы страницы </w:t>
      </w:r>
      <w:r>
        <w:rPr>
          <w:lang w:val="en-US"/>
        </w:rPr>
        <w:t>How</w:t>
      </w:r>
      <w:r w:rsidRPr="00166951">
        <w:t xml:space="preserve"> </w:t>
      </w:r>
      <w:r>
        <w:rPr>
          <w:lang w:val="en-US"/>
        </w:rPr>
        <w:t>it</w:t>
      </w:r>
      <w:r w:rsidRPr="00166951">
        <w:t xml:space="preserve"> </w:t>
      </w:r>
      <w:r>
        <w:rPr>
          <w:lang w:val="en-US"/>
        </w:rPr>
        <w:t>works</w:t>
      </w:r>
      <w:r>
        <w:t xml:space="preserve"> </w:t>
      </w:r>
      <w:r w:rsidRPr="00AE6646">
        <w:t>(</w:t>
      </w:r>
      <w:r>
        <w:t xml:space="preserve">ссылочный номер </w:t>
      </w:r>
      <w:r w:rsidRPr="00166951">
        <w:t>3</w:t>
      </w:r>
      <w:r>
        <w:t>.0) (1440</w:t>
      </w:r>
      <w:proofErr w:type="spellStart"/>
      <w:r>
        <w:rPr>
          <w:lang w:val="en-US"/>
        </w:rPr>
        <w:t>px</w:t>
      </w:r>
      <w:proofErr w:type="spellEnd"/>
      <w:r w:rsidRPr="00914944">
        <w:t>,768</w:t>
      </w:r>
      <w:proofErr w:type="spellStart"/>
      <w:r>
        <w:rPr>
          <w:lang w:val="en-US"/>
        </w:rPr>
        <w:t>px</w:t>
      </w:r>
      <w:proofErr w:type="spellEnd"/>
      <w:r w:rsidRPr="00914944">
        <w:t>,320</w:t>
      </w:r>
      <w:proofErr w:type="spellStart"/>
      <w:r>
        <w:rPr>
          <w:lang w:val="en-US"/>
        </w:rPr>
        <w:t>px</w:t>
      </w:r>
      <w:proofErr w:type="spellEnd"/>
      <w:r w:rsidRPr="00914944">
        <w:t xml:space="preserve">) </w:t>
      </w:r>
      <w:r>
        <w:t>представлены на листе №</w:t>
      </w:r>
      <w:r w:rsidRPr="00166951">
        <w:t>2</w:t>
      </w:r>
      <w:r>
        <w:t xml:space="preserve"> графической части «</w:t>
      </w:r>
      <w:r w:rsidRPr="00914944">
        <w:rPr>
          <w:szCs w:val="28"/>
        </w:rPr>
        <w:t xml:space="preserve">Вайрфреймы сайта </w:t>
      </w:r>
      <w:r>
        <w:rPr>
          <w:szCs w:val="28"/>
        </w:rPr>
        <w:t>«</w:t>
      </w:r>
      <w:r>
        <w:rPr>
          <w:szCs w:val="28"/>
          <w:lang w:val="en-US"/>
        </w:rPr>
        <w:t>Koala</w:t>
      </w:r>
      <w:r w:rsidRPr="000A215E">
        <w:rPr>
          <w:szCs w:val="28"/>
        </w:rPr>
        <w:t xml:space="preserve"> </w:t>
      </w:r>
      <w:r>
        <w:rPr>
          <w:szCs w:val="28"/>
          <w:lang w:val="en-US"/>
        </w:rPr>
        <w:t>Health</w:t>
      </w:r>
      <w:r>
        <w:rPr>
          <w:szCs w:val="28"/>
        </w:rPr>
        <w:t>»</w:t>
      </w:r>
    </w:p>
    <w:p w14:paraId="7151A24F" w14:textId="2143B84C" w:rsidR="00166951" w:rsidRPr="00914944" w:rsidRDefault="00166951" w:rsidP="00166951">
      <w:pPr>
        <w:ind w:left="-284" w:firstLine="993"/>
        <w:rPr>
          <w:szCs w:val="28"/>
        </w:rPr>
      </w:pPr>
      <w:r>
        <w:t xml:space="preserve">Варфреймы страницы </w:t>
      </w:r>
      <w:r>
        <w:rPr>
          <w:lang w:val="en-US"/>
        </w:rPr>
        <w:t>How</w:t>
      </w:r>
      <w:r w:rsidRPr="00166951">
        <w:t xml:space="preserve"> </w:t>
      </w:r>
      <w:r>
        <w:rPr>
          <w:lang w:val="en-US"/>
        </w:rPr>
        <w:t>it</w:t>
      </w:r>
      <w:r w:rsidRPr="00166951">
        <w:t xml:space="preserve"> </w:t>
      </w:r>
      <w:r>
        <w:rPr>
          <w:lang w:val="en-US"/>
        </w:rPr>
        <w:t>works</w:t>
      </w:r>
      <w:r w:rsidRPr="00166951">
        <w:t xml:space="preserve"> </w:t>
      </w:r>
      <w:r w:rsidRPr="00166951">
        <w:t>(</w:t>
      </w:r>
      <w:r w:rsidRPr="00166951">
        <w:rPr>
          <w:lang w:val="en-US"/>
        </w:rPr>
        <w:t>Registered</w:t>
      </w:r>
      <w:r w:rsidRPr="00166951">
        <w:t>)</w:t>
      </w:r>
      <w:r>
        <w:t xml:space="preserve">  </w:t>
      </w:r>
      <w:r w:rsidRPr="00AE6646">
        <w:t>(</w:t>
      </w:r>
      <w:r>
        <w:t>ссылочный номер</w:t>
      </w:r>
      <w:r w:rsidRPr="00166951">
        <w:t xml:space="preserve"> 4</w:t>
      </w:r>
      <w:r>
        <w:t>.0) (1440</w:t>
      </w:r>
      <w:proofErr w:type="spellStart"/>
      <w:r>
        <w:rPr>
          <w:lang w:val="en-US"/>
        </w:rPr>
        <w:t>px</w:t>
      </w:r>
      <w:proofErr w:type="spellEnd"/>
      <w:r w:rsidRPr="00914944">
        <w:t>,768</w:t>
      </w:r>
      <w:proofErr w:type="spellStart"/>
      <w:r>
        <w:rPr>
          <w:lang w:val="en-US"/>
        </w:rPr>
        <w:t>px</w:t>
      </w:r>
      <w:proofErr w:type="spellEnd"/>
      <w:r w:rsidRPr="00914944">
        <w:t>,320</w:t>
      </w:r>
      <w:proofErr w:type="spellStart"/>
      <w:r>
        <w:rPr>
          <w:lang w:val="en-US"/>
        </w:rPr>
        <w:t>px</w:t>
      </w:r>
      <w:proofErr w:type="spellEnd"/>
      <w:r w:rsidRPr="00914944">
        <w:t xml:space="preserve">) </w:t>
      </w:r>
      <w:r>
        <w:t>представлены на листе №</w:t>
      </w:r>
      <w:r w:rsidRPr="00166951">
        <w:t>2</w:t>
      </w:r>
      <w:r>
        <w:t xml:space="preserve"> графической части «</w:t>
      </w:r>
      <w:r w:rsidRPr="00914944">
        <w:rPr>
          <w:szCs w:val="28"/>
        </w:rPr>
        <w:t xml:space="preserve">Вайрфреймы сайта </w:t>
      </w:r>
      <w:r>
        <w:rPr>
          <w:szCs w:val="28"/>
        </w:rPr>
        <w:t>«</w:t>
      </w:r>
      <w:r>
        <w:rPr>
          <w:szCs w:val="28"/>
          <w:lang w:val="en-US"/>
        </w:rPr>
        <w:t>Koala</w:t>
      </w:r>
      <w:r w:rsidRPr="000A215E">
        <w:rPr>
          <w:szCs w:val="28"/>
        </w:rPr>
        <w:t xml:space="preserve"> </w:t>
      </w:r>
      <w:r>
        <w:rPr>
          <w:szCs w:val="28"/>
          <w:lang w:val="en-US"/>
        </w:rPr>
        <w:t>Health</w:t>
      </w:r>
      <w:r>
        <w:rPr>
          <w:szCs w:val="28"/>
        </w:rPr>
        <w:t>»</w:t>
      </w:r>
    </w:p>
    <w:p w14:paraId="5225CC46" w14:textId="4F6EC5B9" w:rsidR="00166951" w:rsidRPr="00914944" w:rsidRDefault="00166951" w:rsidP="00166951">
      <w:pPr>
        <w:ind w:left="-284" w:firstLine="993"/>
        <w:rPr>
          <w:szCs w:val="28"/>
        </w:rPr>
      </w:pPr>
      <w:r>
        <w:lastRenderedPageBreak/>
        <w:t xml:space="preserve">Варфреймы страницы </w:t>
      </w:r>
      <w:r>
        <w:rPr>
          <w:lang w:val="en-US"/>
        </w:rPr>
        <w:t>For</w:t>
      </w:r>
      <w:r w:rsidRPr="00166951">
        <w:t xml:space="preserve"> </w:t>
      </w:r>
      <w:r>
        <w:rPr>
          <w:lang w:val="en-US"/>
        </w:rPr>
        <w:t>sponsors</w:t>
      </w:r>
      <w:r>
        <w:t xml:space="preserve"> </w:t>
      </w:r>
      <w:r w:rsidRPr="00AE6646">
        <w:t>(</w:t>
      </w:r>
      <w:r>
        <w:t xml:space="preserve">ссылочный номер </w:t>
      </w:r>
      <w:r w:rsidRPr="00166951">
        <w:t>5</w:t>
      </w:r>
      <w:r>
        <w:t>.0) (1440</w:t>
      </w:r>
      <w:proofErr w:type="spellStart"/>
      <w:r>
        <w:rPr>
          <w:lang w:val="en-US"/>
        </w:rPr>
        <w:t>px</w:t>
      </w:r>
      <w:proofErr w:type="spellEnd"/>
      <w:r w:rsidRPr="00914944">
        <w:t>,768</w:t>
      </w:r>
      <w:proofErr w:type="spellStart"/>
      <w:r>
        <w:rPr>
          <w:lang w:val="en-US"/>
        </w:rPr>
        <w:t>px</w:t>
      </w:r>
      <w:proofErr w:type="spellEnd"/>
      <w:r w:rsidRPr="00914944">
        <w:t>,320</w:t>
      </w:r>
      <w:proofErr w:type="spellStart"/>
      <w:r>
        <w:rPr>
          <w:lang w:val="en-US"/>
        </w:rPr>
        <w:t>px</w:t>
      </w:r>
      <w:proofErr w:type="spellEnd"/>
      <w:r w:rsidRPr="00914944">
        <w:t xml:space="preserve">) </w:t>
      </w:r>
      <w:r>
        <w:t>представлены на листе №</w:t>
      </w:r>
      <w:r w:rsidRPr="00166951">
        <w:t>3</w:t>
      </w:r>
      <w:r>
        <w:t xml:space="preserve"> графической части «</w:t>
      </w:r>
      <w:r w:rsidRPr="00914944">
        <w:rPr>
          <w:szCs w:val="28"/>
        </w:rPr>
        <w:t xml:space="preserve">Вайрфреймы сайта </w:t>
      </w:r>
      <w:r>
        <w:rPr>
          <w:szCs w:val="28"/>
        </w:rPr>
        <w:t>«</w:t>
      </w:r>
      <w:r>
        <w:rPr>
          <w:szCs w:val="28"/>
          <w:lang w:val="en-US"/>
        </w:rPr>
        <w:t>Koala</w:t>
      </w:r>
      <w:r w:rsidRPr="000A215E">
        <w:rPr>
          <w:szCs w:val="28"/>
        </w:rPr>
        <w:t xml:space="preserve"> </w:t>
      </w:r>
      <w:r>
        <w:rPr>
          <w:szCs w:val="28"/>
          <w:lang w:val="en-US"/>
        </w:rPr>
        <w:t>Health</w:t>
      </w:r>
      <w:r>
        <w:rPr>
          <w:szCs w:val="28"/>
        </w:rPr>
        <w:t>»</w:t>
      </w:r>
    </w:p>
    <w:p w14:paraId="1F849408" w14:textId="55008810" w:rsidR="00166951" w:rsidRPr="00914944" w:rsidRDefault="00166951" w:rsidP="00166951">
      <w:pPr>
        <w:ind w:left="-284" w:firstLine="993"/>
        <w:rPr>
          <w:szCs w:val="28"/>
        </w:rPr>
      </w:pPr>
      <w:r>
        <w:t xml:space="preserve">Варфреймы страницы </w:t>
      </w:r>
      <w:r>
        <w:rPr>
          <w:lang w:val="en-US"/>
        </w:rPr>
        <w:t>For</w:t>
      </w:r>
      <w:r w:rsidRPr="00166951">
        <w:t xml:space="preserve"> </w:t>
      </w:r>
      <w:r>
        <w:rPr>
          <w:lang w:val="en-US"/>
        </w:rPr>
        <w:t>sponsors</w:t>
      </w:r>
      <w:r w:rsidRPr="00166951">
        <w:t>(</w:t>
      </w:r>
      <w:r w:rsidRPr="00166951">
        <w:rPr>
          <w:lang w:val="en-US"/>
        </w:rPr>
        <w:t>Registered</w:t>
      </w:r>
      <w:r w:rsidRPr="00166951">
        <w:t>)</w:t>
      </w:r>
      <w:r>
        <w:t xml:space="preserve">   </w:t>
      </w:r>
      <w:r w:rsidRPr="00AE6646">
        <w:t>(</w:t>
      </w:r>
      <w:r>
        <w:t xml:space="preserve">ссылочный номер </w:t>
      </w:r>
      <w:r w:rsidRPr="00166951">
        <w:t>6</w:t>
      </w:r>
      <w:r>
        <w:t>.0) (1440</w:t>
      </w:r>
      <w:proofErr w:type="spellStart"/>
      <w:r>
        <w:rPr>
          <w:lang w:val="en-US"/>
        </w:rPr>
        <w:t>px</w:t>
      </w:r>
      <w:proofErr w:type="spellEnd"/>
      <w:r w:rsidRPr="00914944">
        <w:t>,768</w:t>
      </w:r>
      <w:proofErr w:type="spellStart"/>
      <w:r>
        <w:rPr>
          <w:lang w:val="en-US"/>
        </w:rPr>
        <w:t>px</w:t>
      </w:r>
      <w:proofErr w:type="spellEnd"/>
      <w:r w:rsidRPr="00914944">
        <w:t>,320</w:t>
      </w:r>
      <w:proofErr w:type="spellStart"/>
      <w:r>
        <w:rPr>
          <w:lang w:val="en-US"/>
        </w:rPr>
        <w:t>px</w:t>
      </w:r>
      <w:proofErr w:type="spellEnd"/>
      <w:r w:rsidRPr="00914944">
        <w:t xml:space="preserve">) </w:t>
      </w:r>
      <w:r>
        <w:t>представлены на листе №</w:t>
      </w:r>
      <w:r w:rsidRPr="00166951">
        <w:t>3</w:t>
      </w:r>
      <w:r>
        <w:t xml:space="preserve"> графической части «</w:t>
      </w:r>
      <w:r w:rsidRPr="00914944">
        <w:rPr>
          <w:szCs w:val="28"/>
        </w:rPr>
        <w:t xml:space="preserve">Вайрфреймы сайта </w:t>
      </w:r>
      <w:r>
        <w:rPr>
          <w:szCs w:val="28"/>
        </w:rPr>
        <w:t>«</w:t>
      </w:r>
      <w:r>
        <w:rPr>
          <w:szCs w:val="28"/>
          <w:lang w:val="en-US"/>
        </w:rPr>
        <w:t>Koala</w:t>
      </w:r>
      <w:r w:rsidRPr="000A215E">
        <w:rPr>
          <w:szCs w:val="28"/>
        </w:rPr>
        <w:t xml:space="preserve"> </w:t>
      </w:r>
      <w:r>
        <w:rPr>
          <w:szCs w:val="28"/>
          <w:lang w:val="en-US"/>
        </w:rPr>
        <w:t>Health</w:t>
      </w:r>
      <w:r>
        <w:rPr>
          <w:szCs w:val="28"/>
        </w:rPr>
        <w:t>»</w:t>
      </w:r>
    </w:p>
    <w:p w14:paraId="11900034" w14:textId="6C643A1B" w:rsidR="00166951" w:rsidRPr="00914944" w:rsidRDefault="00166951" w:rsidP="00166951">
      <w:pPr>
        <w:ind w:left="-284" w:firstLine="993"/>
        <w:rPr>
          <w:szCs w:val="28"/>
        </w:rPr>
      </w:pPr>
      <w:r>
        <w:t xml:space="preserve">Варфреймы страницы </w:t>
      </w:r>
      <w:proofErr w:type="spellStart"/>
      <w:r>
        <w:rPr>
          <w:lang w:val="en-US"/>
        </w:rPr>
        <w:t>Autorisation</w:t>
      </w:r>
      <w:proofErr w:type="spellEnd"/>
      <w:r>
        <w:t xml:space="preserve"> </w:t>
      </w:r>
      <w:r w:rsidRPr="00AE6646">
        <w:t>(</w:t>
      </w:r>
      <w:r>
        <w:t xml:space="preserve">ссылочный номер </w:t>
      </w:r>
      <w:r w:rsidRPr="00166951">
        <w:t>7</w:t>
      </w:r>
      <w:r>
        <w:t>.0) (1440</w:t>
      </w:r>
      <w:proofErr w:type="spellStart"/>
      <w:r>
        <w:rPr>
          <w:lang w:val="en-US"/>
        </w:rPr>
        <w:t>px</w:t>
      </w:r>
      <w:proofErr w:type="spellEnd"/>
      <w:r w:rsidRPr="00914944">
        <w:t>,768</w:t>
      </w:r>
      <w:proofErr w:type="spellStart"/>
      <w:r>
        <w:rPr>
          <w:lang w:val="en-US"/>
        </w:rPr>
        <w:t>px</w:t>
      </w:r>
      <w:proofErr w:type="spellEnd"/>
      <w:r w:rsidRPr="00914944">
        <w:t>,320</w:t>
      </w:r>
      <w:proofErr w:type="spellStart"/>
      <w:r>
        <w:rPr>
          <w:lang w:val="en-US"/>
        </w:rPr>
        <w:t>px</w:t>
      </w:r>
      <w:proofErr w:type="spellEnd"/>
      <w:r w:rsidRPr="00914944">
        <w:t xml:space="preserve">) </w:t>
      </w:r>
      <w:r>
        <w:t>представлены на листе №</w:t>
      </w:r>
      <w:r w:rsidRPr="00166951">
        <w:t xml:space="preserve">4 </w:t>
      </w:r>
      <w:r>
        <w:t>графической части «</w:t>
      </w:r>
      <w:r w:rsidRPr="00914944">
        <w:rPr>
          <w:szCs w:val="28"/>
        </w:rPr>
        <w:t xml:space="preserve">Вайрфреймы сайта </w:t>
      </w:r>
      <w:r>
        <w:rPr>
          <w:szCs w:val="28"/>
        </w:rPr>
        <w:t>«</w:t>
      </w:r>
      <w:r>
        <w:rPr>
          <w:szCs w:val="28"/>
          <w:lang w:val="en-US"/>
        </w:rPr>
        <w:t>Koala</w:t>
      </w:r>
      <w:r w:rsidRPr="000A215E">
        <w:rPr>
          <w:szCs w:val="28"/>
        </w:rPr>
        <w:t xml:space="preserve"> </w:t>
      </w:r>
      <w:r>
        <w:rPr>
          <w:szCs w:val="28"/>
          <w:lang w:val="en-US"/>
        </w:rPr>
        <w:t>Health</w:t>
      </w:r>
      <w:r>
        <w:rPr>
          <w:szCs w:val="28"/>
        </w:rPr>
        <w:t>»</w:t>
      </w:r>
    </w:p>
    <w:p w14:paraId="13E746C8" w14:textId="5FB8E7F6" w:rsidR="00166951" w:rsidRPr="00166951" w:rsidRDefault="00166951" w:rsidP="00166951">
      <w:pPr>
        <w:ind w:left="-284" w:firstLine="993"/>
        <w:rPr>
          <w:szCs w:val="28"/>
        </w:rPr>
      </w:pPr>
      <w:r>
        <w:t xml:space="preserve">Варфреймы страницы </w:t>
      </w:r>
      <w:r>
        <w:rPr>
          <w:lang w:val="en-US"/>
        </w:rPr>
        <w:t>Account</w:t>
      </w:r>
      <w:r>
        <w:t xml:space="preserve"> </w:t>
      </w:r>
      <w:r w:rsidRPr="00AE6646">
        <w:t>(</w:t>
      </w:r>
      <w:r>
        <w:t xml:space="preserve">ссылочный номер </w:t>
      </w:r>
      <w:r w:rsidRPr="00166951">
        <w:t>8</w:t>
      </w:r>
      <w:r>
        <w:t>.0) (1440</w:t>
      </w:r>
      <w:proofErr w:type="spellStart"/>
      <w:r>
        <w:rPr>
          <w:lang w:val="en-US"/>
        </w:rPr>
        <w:t>px</w:t>
      </w:r>
      <w:proofErr w:type="spellEnd"/>
      <w:r w:rsidRPr="00914944">
        <w:t>,768</w:t>
      </w:r>
      <w:proofErr w:type="spellStart"/>
      <w:r>
        <w:rPr>
          <w:lang w:val="en-US"/>
        </w:rPr>
        <w:t>px</w:t>
      </w:r>
      <w:proofErr w:type="spellEnd"/>
      <w:r w:rsidRPr="00914944">
        <w:t>,320</w:t>
      </w:r>
      <w:proofErr w:type="spellStart"/>
      <w:r>
        <w:rPr>
          <w:lang w:val="en-US"/>
        </w:rPr>
        <w:t>px</w:t>
      </w:r>
      <w:proofErr w:type="spellEnd"/>
      <w:r w:rsidRPr="00914944">
        <w:t xml:space="preserve">) </w:t>
      </w:r>
      <w:r>
        <w:t>представлены на листе №</w:t>
      </w:r>
      <w:r w:rsidRPr="00166951">
        <w:t>4</w:t>
      </w:r>
      <w:r>
        <w:t xml:space="preserve"> графической части «</w:t>
      </w:r>
      <w:r w:rsidRPr="00914944">
        <w:rPr>
          <w:szCs w:val="28"/>
        </w:rPr>
        <w:t xml:space="preserve">Вайрфреймы сайта </w:t>
      </w:r>
      <w:r>
        <w:rPr>
          <w:szCs w:val="28"/>
        </w:rPr>
        <w:t>«</w:t>
      </w:r>
      <w:r>
        <w:rPr>
          <w:szCs w:val="28"/>
          <w:lang w:val="en-US"/>
        </w:rPr>
        <w:t>Koala</w:t>
      </w:r>
      <w:r w:rsidRPr="000A215E">
        <w:rPr>
          <w:szCs w:val="28"/>
        </w:rPr>
        <w:t xml:space="preserve"> </w:t>
      </w:r>
      <w:r>
        <w:rPr>
          <w:szCs w:val="28"/>
          <w:lang w:val="en-US"/>
        </w:rPr>
        <w:t>Health</w:t>
      </w:r>
      <w:r>
        <w:rPr>
          <w:szCs w:val="28"/>
        </w:rPr>
        <w:t>»</w:t>
      </w:r>
    </w:p>
    <w:p w14:paraId="37D95ACE" w14:textId="1A1414AA" w:rsidR="00166951" w:rsidRPr="00166951" w:rsidRDefault="00166951" w:rsidP="00166951">
      <w:pPr>
        <w:ind w:left="-284" w:firstLine="993"/>
        <w:rPr>
          <w:szCs w:val="28"/>
        </w:rPr>
      </w:pPr>
      <w:r>
        <w:t xml:space="preserve">Варфреймы страницы </w:t>
      </w:r>
      <w:r>
        <w:rPr>
          <w:lang w:val="en-US"/>
        </w:rPr>
        <w:t>Registration</w:t>
      </w:r>
      <w:r>
        <w:t xml:space="preserve"> </w:t>
      </w:r>
      <w:r w:rsidRPr="00AE6646">
        <w:t>(</w:t>
      </w:r>
      <w:r>
        <w:t xml:space="preserve">ссылочный номер </w:t>
      </w:r>
      <w:r w:rsidRPr="00166951">
        <w:t>9</w:t>
      </w:r>
      <w:r>
        <w:t>.0) (1440</w:t>
      </w:r>
      <w:proofErr w:type="spellStart"/>
      <w:r>
        <w:rPr>
          <w:lang w:val="en-US"/>
        </w:rPr>
        <w:t>px</w:t>
      </w:r>
      <w:proofErr w:type="spellEnd"/>
      <w:r w:rsidRPr="00914944">
        <w:t>,768</w:t>
      </w:r>
      <w:proofErr w:type="spellStart"/>
      <w:r>
        <w:rPr>
          <w:lang w:val="en-US"/>
        </w:rPr>
        <w:t>px</w:t>
      </w:r>
      <w:proofErr w:type="spellEnd"/>
      <w:r w:rsidRPr="00914944">
        <w:t>,320</w:t>
      </w:r>
      <w:proofErr w:type="spellStart"/>
      <w:r>
        <w:rPr>
          <w:lang w:val="en-US"/>
        </w:rPr>
        <w:t>px</w:t>
      </w:r>
      <w:proofErr w:type="spellEnd"/>
      <w:r w:rsidRPr="00914944">
        <w:t xml:space="preserve">) </w:t>
      </w:r>
      <w:r>
        <w:t>представлены на листе №</w:t>
      </w:r>
      <w:r w:rsidRPr="00166951">
        <w:t>4</w:t>
      </w:r>
      <w:r>
        <w:t xml:space="preserve"> графической части «</w:t>
      </w:r>
      <w:r w:rsidRPr="00914944">
        <w:rPr>
          <w:szCs w:val="28"/>
        </w:rPr>
        <w:t xml:space="preserve">Вайрфреймы сайта </w:t>
      </w:r>
      <w:r>
        <w:rPr>
          <w:szCs w:val="28"/>
        </w:rPr>
        <w:t>«</w:t>
      </w:r>
      <w:r>
        <w:rPr>
          <w:szCs w:val="28"/>
          <w:lang w:val="en-US"/>
        </w:rPr>
        <w:t>Koala</w:t>
      </w:r>
      <w:r w:rsidRPr="000A215E">
        <w:rPr>
          <w:szCs w:val="28"/>
        </w:rPr>
        <w:t xml:space="preserve"> </w:t>
      </w:r>
      <w:r>
        <w:rPr>
          <w:szCs w:val="28"/>
          <w:lang w:val="en-US"/>
        </w:rPr>
        <w:t>Health</w:t>
      </w:r>
      <w:r>
        <w:rPr>
          <w:szCs w:val="28"/>
        </w:rPr>
        <w:t>»</w:t>
      </w:r>
    </w:p>
    <w:p w14:paraId="7A22E3F5" w14:textId="77777777" w:rsidR="00166951" w:rsidRPr="00166951" w:rsidRDefault="00166951" w:rsidP="00166951">
      <w:pPr>
        <w:ind w:left="-284" w:firstLine="993"/>
        <w:rPr>
          <w:szCs w:val="28"/>
        </w:rPr>
      </w:pPr>
    </w:p>
    <w:p w14:paraId="4BAB3E4E" w14:textId="77777777" w:rsidR="00166951" w:rsidRPr="00F9217B" w:rsidRDefault="00166951" w:rsidP="00166951">
      <w:pPr>
        <w:pStyle w:val="aff4"/>
        <w:rPr>
          <w:noProof/>
        </w:rPr>
      </w:pPr>
      <w:r>
        <w:rPr>
          <w:noProof/>
        </w:rPr>
        <w:t>Карта маршрута пользователя представлена в графической части «Карта маршрута пользователя»</w:t>
      </w:r>
      <w:r w:rsidRPr="00F9217B">
        <w:rPr>
          <w:noProof/>
        </w:rPr>
        <w:t>.</w:t>
      </w:r>
    </w:p>
    <w:p w14:paraId="5FC33AE9" w14:textId="77777777" w:rsidR="00483F8D" w:rsidRDefault="00483F8D" w:rsidP="004A7969">
      <w:pPr>
        <w:pStyle w:val="aff4"/>
      </w:pPr>
    </w:p>
    <w:p w14:paraId="7E48DF88" w14:textId="118D6A97" w:rsidR="00E63527" w:rsidRDefault="00E63527" w:rsidP="00D20CC4">
      <w:pPr>
        <w:pStyle w:val="Heading2"/>
      </w:pPr>
      <w:bookmarkStart w:id="23" w:name="_Toc167797175"/>
      <w:r>
        <w:t xml:space="preserve">2.4 </w:t>
      </w:r>
      <w:r w:rsidR="00551089">
        <w:t>Дизайн-макеты web-страниц</w:t>
      </w:r>
      <w:bookmarkEnd w:id="23"/>
    </w:p>
    <w:p w14:paraId="1016C0B5" w14:textId="675302E0" w:rsidR="00551089" w:rsidRDefault="00551089" w:rsidP="00551089"/>
    <w:p w14:paraId="24C30CD5" w14:textId="77777777" w:rsidR="00321DDB" w:rsidRDefault="00321DDB" w:rsidP="00321DDB">
      <w:pPr>
        <w:pStyle w:val="aff2"/>
      </w:pPr>
      <w:r>
        <w:t>Для проектируемой системы были разработаны дизайн-макеты всех страниц, описанных в текстовом прототипе, для трех типов устройств – десктоп, планшет и телефон.</w:t>
      </w:r>
    </w:p>
    <w:p w14:paraId="69D01634" w14:textId="77777777" w:rsidR="00321DDB" w:rsidRDefault="00321DDB" w:rsidP="00321DDB">
      <w:pPr>
        <w:pStyle w:val="aff2"/>
      </w:pPr>
      <w:r>
        <w:t>Дизайн-макеты также представлены на рисунках в графической части курсовой работы.</w:t>
      </w:r>
    </w:p>
    <w:p w14:paraId="390630EF" w14:textId="254490F5" w:rsidR="00166951" w:rsidRPr="004002DF" w:rsidRDefault="00166951" w:rsidP="004002DF">
      <w:pPr>
        <w:ind w:left="-284" w:firstLine="993"/>
        <w:rPr>
          <w:lang w:val="en-US"/>
        </w:rPr>
      </w:pPr>
      <w:r>
        <w:t>Страница</w:t>
      </w:r>
      <w:r w:rsidRPr="00166951">
        <w:rPr>
          <w:b/>
          <w:bCs/>
          <w:color w:val="auto"/>
        </w:rPr>
        <w:t xml:space="preserve"> </w:t>
      </w:r>
      <w:r w:rsidRPr="007721A6">
        <w:rPr>
          <w:b/>
          <w:bCs/>
          <w:color w:val="auto"/>
          <w:lang w:val="en-US"/>
        </w:rPr>
        <w:t>Main</w:t>
      </w:r>
      <w:r w:rsidRPr="007721A6">
        <w:rPr>
          <w:b/>
          <w:bCs/>
          <w:color w:val="auto"/>
        </w:rPr>
        <w:t xml:space="preserve"> (ссылочный номер 1.0)</w:t>
      </w:r>
      <w:r w:rsidR="004002DF" w:rsidRPr="004002DF">
        <w:t xml:space="preserve"> </w:t>
      </w:r>
      <w:r w:rsidR="004002DF">
        <w:t>содержит</w:t>
      </w:r>
      <w:r w:rsidR="004002DF" w:rsidRPr="00CA4263">
        <w:t>:</w:t>
      </w:r>
    </w:p>
    <w:p w14:paraId="3D901DA9" w14:textId="77777777" w:rsidR="00166951" w:rsidRPr="007721A6" w:rsidRDefault="00166951" w:rsidP="00166951">
      <w:pPr>
        <w:ind w:left="-284" w:firstLine="993"/>
        <w:rPr>
          <w:color w:val="auto"/>
        </w:rPr>
      </w:pPr>
      <w:r w:rsidRPr="007721A6">
        <w:rPr>
          <w:color w:val="auto"/>
        </w:rPr>
        <w:t xml:space="preserve">Желаемая структура </w:t>
      </w:r>
      <w:r w:rsidRPr="007721A6">
        <w:rPr>
          <w:color w:val="auto"/>
          <w:lang w:val="en-US"/>
        </w:rPr>
        <w:t>main</w:t>
      </w:r>
      <w:r w:rsidRPr="007721A6">
        <w:rPr>
          <w:color w:val="auto"/>
        </w:rPr>
        <w:t xml:space="preserve"> страницы:</w:t>
      </w:r>
    </w:p>
    <w:p w14:paraId="5CCEB841" w14:textId="77777777" w:rsidR="00166951" w:rsidRPr="007721A6" w:rsidRDefault="00166951" w:rsidP="00166951">
      <w:pPr>
        <w:ind w:left="-284" w:firstLine="993"/>
        <w:rPr>
          <w:color w:val="auto"/>
        </w:rPr>
      </w:pPr>
      <w:r w:rsidRPr="007721A6">
        <w:rPr>
          <w:color w:val="auto"/>
        </w:rPr>
        <w:t>1 Шапка с логотипом компании, кнопками быстрого перемещения, кнопками смены темы и языка и с кнопками регистрации и авторизации.</w:t>
      </w:r>
    </w:p>
    <w:p w14:paraId="017F89FB" w14:textId="77777777" w:rsidR="00166951" w:rsidRPr="007721A6" w:rsidRDefault="00166951" w:rsidP="00166951">
      <w:pPr>
        <w:ind w:left="-284" w:firstLine="993"/>
        <w:rPr>
          <w:color w:val="auto"/>
        </w:rPr>
      </w:pPr>
      <w:r w:rsidRPr="007721A6">
        <w:rPr>
          <w:color w:val="auto"/>
        </w:rPr>
        <w:t>2 Основная секция с ссылкой на каталог товаров</w:t>
      </w:r>
    </w:p>
    <w:p w14:paraId="14DD1909" w14:textId="77777777" w:rsidR="00166951" w:rsidRPr="007721A6" w:rsidRDefault="00166951" w:rsidP="00166951">
      <w:pPr>
        <w:ind w:left="-284" w:firstLine="993"/>
        <w:rPr>
          <w:color w:val="auto"/>
        </w:rPr>
      </w:pPr>
      <w:r w:rsidRPr="007721A6">
        <w:rPr>
          <w:color w:val="auto"/>
        </w:rPr>
        <w:t xml:space="preserve">3 Секция с </w:t>
      </w:r>
      <w:r>
        <w:rPr>
          <w:color w:val="auto"/>
        </w:rPr>
        <w:t>информацией</w:t>
      </w:r>
    </w:p>
    <w:p w14:paraId="01162041" w14:textId="77777777" w:rsidR="00166951" w:rsidRPr="007721A6" w:rsidRDefault="00166951" w:rsidP="00166951">
      <w:pPr>
        <w:ind w:left="-284" w:firstLine="993"/>
        <w:rPr>
          <w:color w:val="auto"/>
        </w:rPr>
      </w:pPr>
      <w:r w:rsidRPr="007721A6">
        <w:rPr>
          <w:color w:val="auto"/>
        </w:rPr>
        <w:t xml:space="preserve">4 Секция с </w:t>
      </w:r>
      <w:r>
        <w:rPr>
          <w:color w:val="auto"/>
        </w:rPr>
        <w:t>каталогом</w:t>
      </w:r>
    </w:p>
    <w:p w14:paraId="48DFFC25" w14:textId="77777777" w:rsidR="00166951" w:rsidRPr="007721A6" w:rsidRDefault="00166951" w:rsidP="00166951">
      <w:pPr>
        <w:ind w:left="-284" w:firstLine="993"/>
        <w:rPr>
          <w:color w:val="auto"/>
        </w:rPr>
      </w:pPr>
      <w:r w:rsidRPr="007721A6">
        <w:rPr>
          <w:color w:val="auto"/>
        </w:rPr>
        <w:t xml:space="preserve">5 Секции с </w:t>
      </w:r>
      <w:r>
        <w:rPr>
          <w:color w:val="auto"/>
        </w:rPr>
        <w:t>комьюнити</w:t>
      </w:r>
      <w:r w:rsidRPr="007721A6">
        <w:rPr>
          <w:color w:val="auto"/>
        </w:rPr>
        <w:t>.</w:t>
      </w:r>
    </w:p>
    <w:p w14:paraId="53D9052D" w14:textId="77777777" w:rsidR="00166951" w:rsidRPr="007721A6" w:rsidRDefault="00166951" w:rsidP="00166951">
      <w:pPr>
        <w:ind w:left="-284" w:firstLine="993"/>
        <w:rPr>
          <w:color w:val="auto"/>
        </w:rPr>
      </w:pPr>
      <w:r w:rsidRPr="007721A6">
        <w:rPr>
          <w:color w:val="auto"/>
        </w:rPr>
        <w:t>6 Секция</w:t>
      </w:r>
      <w:r>
        <w:rPr>
          <w:color w:val="auto"/>
        </w:rPr>
        <w:t xml:space="preserve"> расположения</w:t>
      </w:r>
      <w:r w:rsidRPr="007721A6">
        <w:rPr>
          <w:color w:val="auto"/>
        </w:rPr>
        <w:t xml:space="preserve"> с ссылкой на </w:t>
      </w:r>
      <w:r>
        <w:rPr>
          <w:color w:val="auto"/>
        </w:rPr>
        <w:t>уведомления</w:t>
      </w:r>
      <w:r w:rsidRPr="007721A6">
        <w:rPr>
          <w:color w:val="auto"/>
        </w:rPr>
        <w:t>.</w:t>
      </w:r>
    </w:p>
    <w:p w14:paraId="47A861FE" w14:textId="77777777" w:rsidR="00166951" w:rsidRDefault="00166951" w:rsidP="00166951">
      <w:pPr>
        <w:rPr>
          <w:color w:val="auto"/>
        </w:rPr>
      </w:pPr>
      <w:r>
        <w:rPr>
          <w:color w:val="auto"/>
        </w:rPr>
        <w:t>7</w:t>
      </w:r>
      <w:r w:rsidRPr="007721A6">
        <w:rPr>
          <w:color w:val="auto"/>
        </w:rPr>
        <w:t xml:space="preserve"> Футер с контактными данными компании</w:t>
      </w:r>
    </w:p>
    <w:p w14:paraId="13CA3280" w14:textId="5BFE3B54" w:rsidR="004002DF" w:rsidRPr="004002DF" w:rsidRDefault="004002DF" w:rsidP="004002DF">
      <w:pPr>
        <w:ind w:left="-284" w:firstLine="993"/>
        <w:rPr>
          <w:szCs w:val="28"/>
        </w:rPr>
      </w:pPr>
      <w:r>
        <w:lastRenderedPageBreak/>
        <w:t xml:space="preserve">Варфреймы страницы </w:t>
      </w:r>
      <w:r>
        <w:rPr>
          <w:lang w:val="en-US"/>
        </w:rPr>
        <w:t>Main</w:t>
      </w:r>
      <w:r>
        <w:t xml:space="preserve"> </w:t>
      </w:r>
      <w:r w:rsidRPr="00AE6646">
        <w:t>(</w:t>
      </w:r>
      <w:r>
        <w:t>ссылочный номер 1.0) (1440</w:t>
      </w:r>
      <w:proofErr w:type="spellStart"/>
      <w:r>
        <w:rPr>
          <w:lang w:val="en-US"/>
        </w:rPr>
        <w:t>px</w:t>
      </w:r>
      <w:proofErr w:type="spellEnd"/>
      <w:r w:rsidRPr="00914944">
        <w:t>,768</w:t>
      </w:r>
      <w:proofErr w:type="spellStart"/>
      <w:r>
        <w:rPr>
          <w:lang w:val="en-US"/>
        </w:rPr>
        <w:t>px</w:t>
      </w:r>
      <w:proofErr w:type="spellEnd"/>
      <w:r w:rsidRPr="00914944">
        <w:t>,320</w:t>
      </w:r>
      <w:proofErr w:type="spellStart"/>
      <w:r>
        <w:rPr>
          <w:lang w:val="en-US"/>
        </w:rPr>
        <w:t>px</w:t>
      </w:r>
      <w:proofErr w:type="spellEnd"/>
      <w:r w:rsidRPr="00914944">
        <w:t xml:space="preserve">) </w:t>
      </w:r>
      <w:r>
        <w:t>представлены на листе №1 графической части «</w:t>
      </w:r>
      <w:r w:rsidRPr="00914944">
        <w:rPr>
          <w:szCs w:val="28"/>
        </w:rPr>
        <w:t xml:space="preserve">Вайрфреймы сайта </w:t>
      </w:r>
      <w:r>
        <w:rPr>
          <w:szCs w:val="28"/>
        </w:rPr>
        <w:t>«</w:t>
      </w:r>
      <w:r>
        <w:rPr>
          <w:szCs w:val="28"/>
          <w:lang w:val="en-US"/>
        </w:rPr>
        <w:t>Koala</w:t>
      </w:r>
      <w:r w:rsidRPr="000A215E">
        <w:rPr>
          <w:szCs w:val="28"/>
        </w:rPr>
        <w:t xml:space="preserve"> </w:t>
      </w:r>
      <w:r>
        <w:rPr>
          <w:szCs w:val="28"/>
          <w:lang w:val="en-US"/>
        </w:rPr>
        <w:t>Health</w:t>
      </w:r>
      <w:r>
        <w:rPr>
          <w:szCs w:val="28"/>
        </w:rPr>
        <w:t>»</w:t>
      </w:r>
    </w:p>
    <w:p w14:paraId="21C43487" w14:textId="4BBBD08F" w:rsidR="00166951" w:rsidRPr="004002DF" w:rsidRDefault="00166951" w:rsidP="004002DF">
      <w:pPr>
        <w:ind w:left="-284" w:firstLine="993"/>
      </w:pPr>
      <w:r>
        <w:t>Страница</w:t>
      </w:r>
      <w:r w:rsidRPr="00166951">
        <w:rPr>
          <w:b/>
          <w:bCs/>
          <w:color w:val="auto"/>
        </w:rPr>
        <w:t xml:space="preserve"> </w:t>
      </w:r>
      <w:r w:rsidRPr="007721A6">
        <w:rPr>
          <w:b/>
          <w:bCs/>
          <w:color w:val="auto"/>
          <w:lang w:val="en-US"/>
        </w:rPr>
        <w:t>Main</w:t>
      </w:r>
      <w:r w:rsidRPr="007721A6">
        <w:rPr>
          <w:b/>
          <w:bCs/>
          <w:color w:val="auto"/>
        </w:rPr>
        <w:t xml:space="preserve"> (</w:t>
      </w:r>
      <w:r w:rsidRPr="007721A6">
        <w:rPr>
          <w:b/>
          <w:bCs/>
          <w:color w:val="auto"/>
          <w:lang w:val="en-US"/>
        </w:rPr>
        <w:t>Registered</w:t>
      </w:r>
      <w:r w:rsidRPr="007721A6">
        <w:rPr>
          <w:b/>
          <w:bCs/>
          <w:color w:val="auto"/>
        </w:rPr>
        <w:t>) (ссылочный номер 2.0)</w:t>
      </w:r>
      <w:r w:rsidRPr="00166951">
        <w:t xml:space="preserve"> </w:t>
      </w:r>
      <w:r>
        <w:t>содержит</w:t>
      </w:r>
      <w:r w:rsidRPr="00CA4263">
        <w:t>:</w:t>
      </w:r>
    </w:p>
    <w:p w14:paraId="7F1FDE0E" w14:textId="77777777" w:rsidR="00166951" w:rsidRPr="007721A6" w:rsidRDefault="00166951" w:rsidP="00166951">
      <w:pPr>
        <w:rPr>
          <w:color w:val="auto"/>
        </w:rPr>
      </w:pPr>
      <w:r w:rsidRPr="007721A6">
        <w:rPr>
          <w:color w:val="auto"/>
        </w:rPr>
        <w:t>1 Шапка с логотипом компании, кнопками быстрого перемещения, кнопками смены темы и языка и с кнопками для просмотра информации об аккаунте и выхода из аккаунта.</w:t>
      </w:r>
    </w:p>
    <w:p w14:paraId="0496B613" w14:textId="77777777" w:rsidR="00166951" w:rsidRPr="007721A6" w:rsidRDefault="00166951" w:rsidP="00166951">
      <w:pPr>
        <w:ind w:left="-284" w:firstLine="993"/>
        <w:rPr>
          <w:color w:val="auto"/>
        </w:rPr>
      </w:pPr>
      <w:r w:rsidRPr="007721A6">
        <w:rPr>
          <w:color w:val="auto"/>
        </w:rPr>
        <w:t>2 Основная секция с ссылкой на каталог товаров</w:t>
      </w:r>
    </w:p>
    <w:p w14:paraId="24D3BB77" w14:textId="77777777" w:rsidR="00166951" w:rsidRPr="007721A6" w:rsidRDefault="00166951" w:rsidP="00166951">
      <w:pPr>
        <w:ind w:left="-284" w:firstLine="993"/>
        <w:rPr>
          <w:color w:val="auto"/>
        </w:rPr>
      </w:pPr>
      <w:r w:rsidRPr="007721A6">
        <w:rPr>
          <w:color w:val="auto"/>
        </w:rPr>
        <w:t xml:space="preserve">3 Секция с </w:t>
      </w:r>
      <w:r>
        <w:rPr>
          <w:color w:val="auto"/>
        </w:rPr>
        <w:t>информацией</w:t>
      </w:r>
    </w:p>
    <w:p w14:paraId="69CB7F6C" w14:textId="77777777" w:rsidR="00166951" w:rsidRPr="007721A6" w:rsidRDefault="00166951" w:rsidP="00166951">
      <w:pPr>
        <w:ind w:left="-284" w:firstLine="993"/>
        <w:rPr>
          <w:color w:val="auto"/>
        </w:rPr>
      </w:pPr>
      <w:r w:rsidRPr="007721A6">
        <w:rPr>
          <w:color w:val="auto"/>
        </w:rPr>
        <w:t xml:space="preserve">4 Секция с </w:t>
      </w:r>
      <w:r>
        <w:rPr>
          <w:color w:val="auto"/>
        </w:rPr>
        <w:t>каталогом</w:t>
      </w:r>
    </w:p>
    <w:p w14:paraId="3EE43F1B" w14:textId="77777777" w:rsidR="00166951" w:rsidRPr="007721A6" w:rsidRDefault="00166951" w:rsidP="00166951">
      <w:pPr>
        <w:ind w:left="-284" w:firstLine="993"/>
        <w:rPr>
          <w:color w:val="auto"/>
        </w:rPr>
      </w:pPr>
      <w:r w:rsidRPr="007721A6">
        <w:rPr>
          <w:color w:val="auto"/>
        </w:rPr>
        <w:t xml:space="preserve">5 Секции с </w:t>
      </w:r>
      <w:r>
        <w:rPr>
          <w:color w:val="auto"/>
        </w:rPr>
        <w:t>комьюнити</w:t>
      </w:r>
      <w:r w:rsidRPr="007721A6">
        <w:rPr>
          <w:color w:val="auto"/>
        </w:rPr>
        <w:t>.</w:t>
      </w:r>
    </w:p>
    <w:p w14:paraId="5555C5B9" w14:textId="77777777" w:rsidR="00166951" w:rsidRPr="007721A6" w:rsidRDefault="00166951" w:rsidP="00166951">
      <w:pPr>
        <w:ind w:left="-284" w:firstLine="993"/>
        <w:rPr>
          <w:color w:val="auto"/>
        </w:rPr>
      </w:pPr>
      <w:r w:rsidRPr="007721A6">
        <w:rPr>
          <w:color w:val="auto"/>
        </w:rPr>
        <w:t>6 Секция</w:t>
      </w:r>
      <w:r>
        <w:rPr>
          <w:color w:val="auto"/>
        </w:rPr>
        <w:t xml:space="preserve"> расположения</w:t>
      </w:r>
      <w:r w:rsidRPr="007721A6">
        <w:rPr>
          <w:color w:val="auto"/>
        </w:rPr>
        <w:t xml:space="preserve"> с ссылкой на </w:t>
      </w:r>
      <w:r>
        <w:rPr>
          <w:color w:val="auto"/>
        </w:rPr>
        <w:t>уведомления</w:t>
      </w:r>
      <w:r w:rsidRPr="007721A6">
        <w:rPr>
          <w:color w:val="auto"/>
        </w:rPr>
        <w:t xml:space="preserve"> 7 Секция с </w:t>
      </w:r>
      <w:r>
        <w:rPr>
          <w:color w:val="auto"/>
        </w:rPr>
        <w:t>отзывами</w:t>
      </w:r>
    </w:p>
    <w:p w14:paraId="568F3F05" w14:textId="77777777" w:rsidR="00166951" w:rsidRPr="007721A6" w:rsidRDefault="00166951" w:rsidP="00166951">
      <w:pPr>
        <w:rPr>
          <w:color w:val="auto"/>
        </w:rPr>
      </w:pPr>
      <w:r w:rsidRPr="007721A6">
        <w:rPr>
          <w:color w:val="auto"/>
        </w:rPr>
        <w:t>8 Футер с контактными данными компании</w:t>
      </w:r>
    </w:p>
    <w:p w14:paraId="50718379" w14:textId="77777777" w:rsidR="00166951" w:rsidRDefault="00166951" w:rsidP="00166951">
      <w:pPr>
        <w:rPr>
          <w:color w:val="auto"/>
          <w:lang w:val="en-US"/>
        </w:rPr>
      </w:pPr>
      <w:r>
        <w:rPr>
          <w:color w:val="auto"/>
        </w:rPr>
        <w:t xml:space="preserve">9 </w:t>
      </w:r>
      <w:r w:rsidRPr="007721A6">
        <w:rPr>
          <w:color w:val="auto"/>
        </w:rPr>
        <w:t xml:space="preserve"> Доступ к данным своего аккаунта</w:t>
      </w:r>
    </w:p>
    <w:p w14:paraId="12FBFEB7" w14:textId="6D94D49B" w:rsidR="004002DF" w:rsidRPr="004002DF" w:rsidRDefault="004002DF" w:rsidP="004002DF">
      <w:pPr>
        <w:ind w:left="-284" w:firstLine="993"/>
        <w:rPr>
          <w:szCs w:val="28"/>
          <w:lang w:val="en-US"/>
        </w:rPr>
      </w:pPr>
      <w:r>
        <w:t xml:space="preserve">Варфреймы страницы </w:t>
      </w:r>
      <w:r w:rsidRPr="00166951">
        <w:rPr>
          <w:lang w:val="en-US"/>
        </w:rPr>
        <w:t>Main</w:t>
      </w:r>
      <w:r w:rsidRPr="00166951">
        <w:t xml:space="preserve"> </w:t>
      </w:r>
      <w:r>
        <w:t>(</w:t>
      </w:r>
      <w:proofErr w:type="spellStart"/>
      <w:r>
        <w:rPr>
          <w:lang w:val="en-US"/>
        </w:rPr>
        <w:t>Registred</w:t>
      </w:r>
      <w:proofErr w:type="spellEnd"/>
      <w:r w:rsidRPr="004002DF">
        <w:t>)</w:t>
      </w:r>
      <w:r>
        <w:t xml:space="preserve"> </w:t>
      </w:r>
      <w:r w:rsidRPr="00AE6646">
        <w:t>(</w:t>
      </w:r>
      <w:r>
        <w:t xml:space="preserve">ссылочный номер </w:t>
      </w:r>
      <w:r w:rsidRPr="00166951">
        <w:t>2</w:t>
      </w:r>
      <w:r>
        <w:t>.0) (1440</w:t>
      </w:r>
      <w:proofErr w:type="spellStart"/>
      <w:r>
        <w:rPr>
          <w:lang w:val="en-US"/>
        </w:rPr>
        <w:t>px</w:t>
      </w:r>
      <w:proofErr w:type="spellEnd"/>
      <w:r w:rsidRPr="00914944">
        <w:t>,768</w:t>
      </w:r>
      <w:proofErr w:type="spellStart"/>
      <w:r>
        <w:rPr>
          <w:lang w:val="en-US"/>
        </w:rPr>
        <w:t>px</w:t>
      </w:r>
      <w:proofErr w:type="spellEnd"/>
      <w:r w:rsidRPr="00914944">
        <w:t>,320</w:t>
      </w:r>
      <w:proofErr w:type="spellStart"/>
      <w:r>
        <w:rPr>
          <w:lang w:val="en-US"/>
        </w:rPr>
        <w:t>px</w:t>
      </w:r>
      <w:proofErr w:type="spellEnd"/>
      <w:r w:rsidRPr="00914944">
        <w:t xml:space="preserve">) </w:t>
      </w:r>
      <w:r>
        <w:t>представлены на листе №1 графической части «</w:t>
      </w:r>
      <w:r w:rsidRPr="00914944">
        <w:rPr>
          <w:szCs w:val="28"/>
        </w:rPr>
        <w:t xml:space="preserve">Вайрфреймы сайта </w:t>
      </w:r>
      <w:r>
        <w:rPr>
          <w:szCs w:val="28"/>
        </w:rPr>
        <w:t>«</w:t>
      </w:r>
      <w:r>
        <w:rPr>
          <w:szCs w:val="28"/>
          <w:lang w:val="en-US"/>
        </w:rPr>
        <w:t>Koala</w:t>
      </w:r>
      <w:r w:rsidRPr="000A215E">
        <w:rPr>
          <w:szCs w:val="28"/>
        </w:rPr>
        <w:t xml:space="preserve"> </w:t>
      </w:r>
      <w:r>
        <w:rPr>
          <w:szCs w:val="28"/>
          <w:lang w:val="en-US"/>
        </w:rPr>
        <w:t>Health</w:t>
      </w:r>
      <w:r>
        <w:rPr>
          <w:szCs w:val="28"/>
        </w:rPr>
        <w:t>»</w:t>
      </w:r>
    </w:p>
    <w:p w14:paraId="2DCD9EF0" w14:textId="0003DC75" w:rsidR="00166951" w:rsidRPr="004002DF" w:rsidRDefault="00166951" w:rsidP="004002DF">
      <w:pPr>
        <w:ind w:left="-284" w:firstLine="993"/>
        <w:rPr>
          <w:lang w:val="en-US"/>
        </w:rPr>
      </w:pPr>
      <w:r>
        <w:rPr>
          <w:b/>
          <w:bCs/>
          <w:color w:val="auto"/>
          <w:lang w:val="en-US"/>
        </w:rPr>
        <w:t>How</w:t>
      </w:r>
      <w:r w:rsidRPr="004002DF">
        <w:rPr>
          <w:b/>
          <w:bCs/>
          <w:color w:val="auto"/>
        </w:rPr>
        <w:t xml:space="preserve"> </w:t>
      </w:r>
      <w:r>
        <w:rPr>
          <w:b/>
          <w:bCs/>
          <w:color w:val="auto"/>
          <w:lang w:val="en-US"/>
        </w:rPr>
        <w:t>it</w:t>
      </w:r>
      <w:r w:rsidRPr="004002DF">
        <w:rPr>
          <w:b/>
          <w:bCs/>
          <w:color w:val="auto"/>
        </w:rPr>
        <w:t xml:space="preserve"> </w:t>
      </w:r>
      <w:r>
        <w:rPr>
          <w:b/>
          <w:bCs/>
          <w:color w:val="auto"/>
          <w:lang w:val="en-US"/>
        </w:rPr>
        <w:t>works</w:t>
      </w:r>
      <w:r w:rsidRPr="004002DF">
        <w:rPr>
          <w:b/>
          <w:bCs/>
          <w:color w:val="auto"/>
        </w:rPr>
        <w:t xml:space="preserve"> (</w:t>
      </w:r>
      <w:r w:rsidRPr="007721A6">
        <w:rPr>
          <w:b/>
          <w:bCs/>
          <w:color w:val="auto"/>
        </w:rPr>
        <w:t>ссылочный</w:t>
      </w:r>
      <w:r w:rsidRPr="004002DF">
        <w:rPr>
          <w:b/>
          <w:bCs/>
          <w:color w:val="auto"/>
        </w:rPr>
        <w:t xml:space="preserve"> </w:t>
      </w:r>
      <w:r w:rsidRPr="007721A6">
        <w:rPr>
          <w:b/>
          <w:bCs/>
          <w:color w:val="auto"/>
        </w:rPr>
        <w:t>номер</w:t>
      </w:r>
      <w:r w:rsidRPr="004002DF">
        <w:rPr>
          <w:b/>
          <w:bCs/>
          <w:color w:val="auto"/>
        </w:rPr>
        <w:t xml:space="preserve"> 3.0)</w:t>
      </w:r>
      <w:r w:rsidR="004002DF" w:rsidRPr="004002DF">
        <w:t xml:space="preserve"> </w:t>
      </w:r>
      <w:r w:rsidR="004002DF">
        <w:t>содержит</w:t>
      </w:r>
      <w:r w:rsidR="004002DF" w:rsidRPr="00CA4263">
        <w:t>:</w:t>
      </w:r>
    </w:p>
    <w:p w14:paraId="445718D5" w14:textId="178FA1CD" w:rsidR="00166951" w:rsidRPr="007721A6" w:rsidRDefault="004002DF" w:rsidP="00166951">
      <w:pPr>
        <w:ind w:left="-284" w:firstLine="993"/>
        <w:rPr>
          <w:color w:val="auto"/>
        </w:rPr>
      </w:pPr>
      <w:r>
        <w:rPr>
          <w:color w:val="auto"/>
        </w:rPr>
        <w:t xml:space="preserve">1 </w:t>
      </w:r>
      <w:r w:rsidR="00166951" w:rsidRPr="007721A6">
        <w:rPr>
          <w:color w:val="auto"/>
        </w:rPr>
        <w:t>шапку с кнопками смены языка и темы, кнопками регистрации и авторизации.</w:t>
      </w:r>
    </w:p>
    <w:p w14:paraId="5C606D55" w14:textId="13DD6B11" w:rsidR="00166951" w:rsidRDefault="004002DF" w:rsidP="00166951">
      <w:pPr>
        <w:ind w:left="-284" w:firstLine="993"/>
        <w:rPr>
          <w:color w:val="auto"/>
          <w:lang w:val="en-US"/>
        </w:rPr>
      </w:pPr>
      <w:r>
        <w:rPr>
          <w:color w:val="auto"/>
        </w:rPr>
        <w:t xml:space="preserve">2 </w:t>
      </w:r>
      <w:r w:rsidRPr="007721A6">
        <w:rPr>
          <w:color w:val="auto"/>
        </w:rPr>
        <w:t>С</w:t>
      </w:r>
      <w:r w:rsidR="00166951" w:rsidRPr="007721A6">
        <w:rPr>
          <w:color w:val="auto"/>
        </w:rPr>
        <w:t>екци</w:t>
      </w:r>
      <w:r>
        <w:rPr>
          <w:color w:val="auto"/>
        </w:rPr>
        <w:t>ю</w:t>
      </w:r>
      <w:r w:rsidR="00166951" w:rsidRPr="007721A6">
        <w:rPr>
          <w:color w:val="auto"/>
        </w:rPr>
        <w:t xml:space="preserve"> с информацией </w:t>
      </w:r>
      <w:r w:rsidR="00166951">
        <w:rPr>
          <w:color w:val="auto"/>
        </w:rPr>
        <w:t>произведении помощи в компании</w:t>
      </w:r>
    </w:p>
    <w:p w14:paraId="7A958ECE" w14:textId="7C44C4AC" w:rsidR="004002DF" w:rsidRPr="004002DF" w:rsidRDefault="004002DF" w:rsidP="004002DF">
      <w:pPr>
        <w:ind w:left="-284" w:firstLine="993"/>
        <w:rPr>
          <w:szCs w:val="28"/>
          <w:lang w:val="en-US"/>
        </w:rPr>
      </w:pPr>
      <w:r>
        <w:t xml:space="preserve">Варфреймы страницы </w:t>
      </w:r>
      <w:r>
        <w:rPr>
          <w:lang w:val="en-US"/>
        </w:rPr>
        <w:t>How</w:t>
      </w:r>
      <w:r w:rsidRPr="00166951">
        <w:t xml:space="preserve"> </w:t>
      </w:r>
      <w:r>
        <w:rPr>
          <w:lang w:val="en-US"/>
        </w:rPr>
        <w:t>it</w:t>
      </w:r>
      <w:r w:rsidRPr="00166951">
        <w:t xml:space="preserve"> </w:t>
      </w:r>
      <w:r>
        <w:rPr>
          <w:lang w:val="en-US"/>
        </w:rPr>
        <w:t>works</w:t>
      </w:r>
      <w:r>
        <w:t xml:space="preserve"> </w:t>
      </w:r>
      <w:r w:rsidRPr="00AE6646">
        <w:t>(</w:t>
      </w:r>
      <w:r>
        <w:t xml:space="preserve">ссылочный номер </w:t>
      </w:r>
      <w:r w:rsidRPr="00166951">
        <w:t>3</w:t>
      </w:r>
      <w:r>
        <w:t>.0) (1440</w:t>
      </w:r>
      <w:proofErr w:type="spellStart"/>
      <w:r>
        <w:rPr>
          <w:lang w:val="en-US"/>
        </w:rPr>
        <w:t>px</w:t>
      </w:r>
      <w:proofErr w:type="spellEnd"/>
      <w:r w:rsidRPr="00914944">
        <w:t>,768</w:t>
      </w:r>
      <w:proofErr w:type="spellStart"/>
      <w:r>
        <w:rPr>
          <w:lang w:val="en-US"/>
        </w:rPr>
        <w:t>px</w:t>
      </w:r>
      <w:proofErr w:type="spellEnd"/>
      <w:r w:rsidRPr="00914944">
        <w:t>,320</w:t>
      </w:r>
      <w:proofErr w:type="spellStart"/>
      <w:r>
        <w:rPr>
          <w:lang w:val="en-US"/>
        </w:rPr>
        <w:t>px</w:t>
      </w:r>
      <w:proofErr w:type="spellEnd"/>
      <w:r w:rsidRPr="00914944">
        <w:t xml:space="preserve">) </w:t>
      </w:r>
      <w:r>
        <w:t>представлены на листе №</w:t>
      </w:r>
      <w:r w:rsidRPr="00166951">
        <w:t>2</w:t>
      </w:r>
      <w:r>
        <w:t xml:space="preserve"> графической части «</w:t>
      </w:r>
      <w:r w:rsidRPr="00914944">
        <w:rPr>
          <w:szCs w:val="28"/>
        </w:rPr>
        <w:t xml:space="preserve">Вайрфреймы сайта </w:t>
      </w:r>
      <w:r>
        <w:rPr>
          <w:szCs w:val="28"/>
        </w:rPr>
        <w:t>«</w:t>
      </w:r>
      <w:r>
        <w:rPr>
          <w:szCs w:val="28"/>
          <w:lang w:val="en-US"/>
        </w:rPr>
        <w:t>Koala</w:t>
      </w:r>
      <w:r w:rsidRPr="000A215E">
        <w:rPr>
          <w:szCs w:val="28"/>
        </w:rPr>
        <w:t xml:space="preserve"> </w:t>
      </w:r>
      <w:r>
        <w:rPr>
          <w:szCs w:val="28"/>
          <w:lang w:val="en-US"/>
        </w:rPr>
        <w:t>Health</w:t>
      </w:r>
      <w:r>
        <w:rPr>
          <w:szCs w:val="28"/>
        </w:rPr>
        <w:t>»</w:t>
      </w:r>
    </w:p>
    <w:p w14:paraId="7A4F3A6E" w14:textId="63CA2D99" w:rsidR="00166951" w:rsidRPr="004002DF" w:rsidRDefault="00166951" w:rsidP="004002DF">
      <w:pPr>
        <w:ind w:left="-284" w:firstLine="993"/>
        <w:rPr>
          <w:lang w:val="en-US"/>
        </w:rPr>
      </w:pPr>
      <w:r>
        <w:t>Страница</w:t>
      </w:r>
      <w:r w:rsidRPr="00166951">
        <w:rPr>
          <w:b/>
          <w:bCs/>
          <w:color w:val="auto"/>
          <w:lang w:val="en-US"/>
        </w:rPr>
        <w:t xml:space="preserve"> </w:t>
      </w:r>
      <w:r>
        <w:rPr>
          <w:b/>
          <w:bCs/>
          <w:color w:val="auto"/>
          <w:lang w:val="en-US"/>
        </w:rPr>
        <w:t>How it works</w:t>
      </w:r>
      <w:r w:rsidRPr="00166951">
        <w:rPr>
          <w:b/>
          <w:bCs/>
          <w:color w:val="auto"/>
          <w:lang w:val="en-US"/>
        </w:rPr>
        <w:t xml:space="preserve"> (</w:t>
      </w:r>
      <w:r w:rsidRPr="007721A6">
        <w:rPr>
          <w:b/>
          <w:bCs/>
          <w:color w:val="auto"/>
          <w:lang w:val="en-US"/>
        </w:rPr>
        <w:t>Registered</w:t>
      </w:r>
      <w:r w:rsidRPr="00166951">
        <w:rPr>
          <w:b/>
          <w:bCs/>
          <w:color w:val="auto"/>
          <w:lang w:val="en-US"/>
        </w:rPr>
        <w:t>) (</w:t>
      </w:r>
      <w:r w:rsidRPr="007721A6">
        <w:rPr>
          <w:b/>
          <w:bCs/>
          <w:color w:val="auto"/>
        </w:rPr>
        <w:t>ссылочный</w:t>
      </w:r>
      <w:r w:rsidRPr="00166951">
        <w:rPr>
          <w:b/>
          <w:bCs/>
          <w:color w:val="auto"/>
          <w:lang w:val="en-US"/>
        </w:rPr>
        <w:t xml:space="preserve"> </w:t>
      </w:r>
      <w:r w:rsidRPr="007721A6">
        <w:rPr>
          <w:b/>
          <w:bCs/>
          <w:color w:val="auto"/>
        </w:rPr>
        <w:t>номер</w:t>
      </w:r>
      <w:r w:rsidRPr="00166951">
        <w:rPr>
          <w:b/>
          <w:bCs/>
          <w:color w:val="auto"/>
          <w:lang w:val="en-US"/>
        </w:rPr>
        <w:t xml:space="preserve"> 4.0)</w:t>
      </w:r>
      <w:r w:rsidR="004002DF" w:rsidRPr="004002DF">
        <w:t xml:space="preserve"> </w:t>
      </w:r>
      <w:r w:rsidR="004002DF">
        <w:t>содержит</w:t>
      </w:r>
      <w:r w:rsidR="004002DF" w:rsidRPr="00CA4263">
        <w:t>:</w:t>
      </w:r>
    </w:p>
    <w:p w14:paraId="4C818506" w14:textId="410266AE" w:rsidR="00166951" w:rsidRPr="007721A6" w:rsidRDefault="004002DF" w:rsidP="00166951">
      <w:pPr>
        <w:ind w:left="-284" w:firstLine="993"/>
        <w:rPr>
          <w:color w:val="auto"/>
        </w:rPr>
      </w:pPr>
      <w:r>
        <w:rPr>
          <w:color w:val="auto"/>
        </w:rPr>
        <w:t xml:space="preserve">1 </w:t>
      </w:r>
      <w:r w:rsidR="00166951" w:rsidRPr="007721A6">
        <w:rPr>
          <w:color w:val="auto"/>
        </w:rPr>
        <w:t>содер</w:t>
      </w:r>
      <w:r>
        <w:rPr>
          <w:color w:val="auto"/>
        </w:rPr>
        <w:t>и</w:t>
      </w:r>
      <w:r w:rsidR="00166951" w:rsidRPr="007721A6">
        <w:rPr>
          <w:color w:val="auto"/>
        </w:rPr>
        <w:t>т шапку с кнопками смены языка и темы, кнопками для просмотра информации об аккаунте и выхода из аккаунта.</w:t>
      </w:r>
    </w:p>
    <w:p w14:paraId="1FD902C9" w14:textId="712920A5" w:rsidR="00166951" w:rsidRDefault="004002DF" w:rsidP="00166951">
      <w:pPr>
        <w:ind w:left="-284" w:firstLine="993"/>
        <w:rPr>
          <w:color w:val="auto"/>
          <w:lang w:val="en-US"/>
        </w:rPr>
      </w:pPr>
      <w:r>
        <w:rPr>
          <w:color w:val="auto"/>
        </w:rPr>
        <w:t xml:space="preserve">2 </w:t>
      </w:r>
      <w:r w:rsidRPr="007721A6">
        <w:rPr>
          <w:color w:val="auto"/>
        </w:rPr>
        <w:t>содерж</w:t>
      </w:r>
      <w:r>
        <w:rPr>
          <w:color w:val="auto"/>
        </w:rPr>
        <w:t>ит</w:t>
      </w:r>
      <w:r w:rsidRPr="007721A6">
        <w:rPr>
          <w:color w:val="auto"/>
        </w:rPr>
        <w:t xml:space="preserve"> </w:t>
      </w:r>
      <w:r w:rsidR="00166951" w:rsidRPr="007721A6">
        <w:rPr>
          <w:color w:val="auto"/>
        </w:rPr>
        <w:t>секци</w:t>
      </w:r>
      <w:r>
        <w:rPr>
          <w:color w:val="auto"/>
        </w:rPr>
        <w:t>ю</w:t>
      </w:r>
      <w:r w:rsidR="00166951" w:rsidRPr="007721A6">
        <w:rPr>
          <w:color w:val="auto"/>
        </w:rPr>
        <w:t xml:space="preserve"> с информацией </w:t>
      </w:r>
      <w:r w:rsidR="00166951">
        <w:rPr>
          <w:color w:val="auto"/>
        </w:rPr>
        <w:t>о произведении помощи в компании</w:t>
      </w:r>
    </w:p>
    <w:p w14:paraId="19F48023" w14:textId="6A192842" w:rsidR="004002DF" w:rsidRPr="004002DF" w:rsidRDefault="004002DF" w:rsidP="004002DF">
      <w:pPr>
        <w:ind w:left="-284" w:firstLine="993"/>
        <w:rPr>
          <w:szCs w:val="28"/>
          <w:lang w:val="en-US"/>
        </w:rPr>
      </w:pPr>
      <w:r>
        <w:t>Варфреймы</w:t>
      </w:r>
      <w:r w:rsidRPr="004002DF">
        <w:rPr>
          <w:lang w:val="en-US"/>
        </w:rPr>
        <w:t xml:space="preserve"> </w:t>
      </w:r>
      <w:r>
        <w:t>страницы</w:t>
      </w:r>
      <w:r w:rsidRPr="004002DF">
        <w:rPr>
          <w:lang w:val="en-US"/>
        </w:rPr>
        <w:t xml:space="preserve"> </w:t>
      </w:r>
      <w:r>
        <w:rPr>
          <w:lang w:val="en-US"/>
        </w:rPr>
        <w:t>How</w:t>
      </w:r>
      <w:r w:rsidRPr="004002DF">
        <w:rPr>
          <w:lang w:val="en-US"/>
        </w:rPr>
        <w:t xml:space="preserve"> </w:t>
      </w:r>
      <w:r>
        <w:rPr>
          <w:lang w:val="en-US"/>
        </w:rPr>
        <w:t>it</w:t>
      </w:r>
      <w:r w:rsidRPr="004002DF">
        <w:rPr>
          <w:lang w:val="en-US"/>
        </w:rPr>
        <w:t xml:space="preserve"> </w:t>
      </w:r>
      <w:r>
        <w:rPr>
          <w:lang w:val="en-US"/>
        </w:rPr>
        <w:t>works</w:t>
      </w:r>
      <w:r w:rsidRPr="004002DF">
        <w:rPr>
          <w:lang w:val="en-US"/>
        </w:rPr>
        <w:t xml:space="preserve"> (</w:t>
      </w:r>
      <w:r w:rsidRPr="00166951">
        <w:rPr>
          <w:lang w:val="en-US"/>
        </w:rPr>
        <w:t>Registered</w:t>
      </w:r>
      <w:r w:rsidRPr="004002DF">
        <w:rPr>
          <w:lang w:val="en-US"/>
        </w:rPr>
        <w:t>)  (</w:t>
      </w:r>
      <w:r>
        <w:t>ссылочный</w:t>
      </w:r>
      <w:r w:rsidRPr="004002DF">
        <w:rPr>
          <w:lang w:val="en-US"/>
        </w:rPr>
        <w:t xml:space="preserve"> </w:t>
      </w:r>
      <w:r>
        <w:t>номер</w:t>
      </w:r>
      <w:r w:rsidRPr="004002DF">
        <w:rPr>
          <w:lang w:val="en-US"/>
        </w:rPr>
        <w:t xml:space="preserve"> 4.0) (1440</w:t>
      </w:r>
      <w:r>
        <w:rPr>
          <w:lang w:val="en-US"/>
        </w:rPr>
        <w:t>px</w:t>
      </w:r>
      <w:r w:rsidRPr="004002DF">
        <w:rPr>
          <w:lang w:val="en-US"/>
        </w:rPr>
        <w:t>,768</w:t>
      </w:r>
      <w:r>
        <w:rPr>
          <w:lang w:val="en-US"/>
        </w:rPr>
        <w:t>px</w:t>
      </w:r>
      <w:r w:rsidRPr="004002DF">
        <w:rPr>
          <w:lang w:val="en-US"/>
        </w:rPr>
        <w:t>,320</w:t>
      </w:r>
      <w:r>
        <w:rPr>
          <w:lang w:val="en-US"/>
        </w:rPr>
        <w:t>px</w:t>
      </w:r>
      <w:r w:rsidRPr="004002DF">
        <w:rPr>
          <w:lang w:val="en-US"/>
        </w:rPr>
        <w:t xml:space="preserve">) </w:t>
      </w:r>
      <w:r>
        <w:t>представлены</w:t>
      </w:r>
      <w:r w:rsidRPr="004002DF">
        <w:rPr>
          <w:lang w:val="en-US"/>
        </w:rPr>
        <w:t xml:space="preserve"> </w:t>
      </w:r>
      <w:r>
        <w:t>на</w:t>
      </w:r>
      <w:r w:rsidRPr="004002DF">
        <w:rPr>
          <w:lang w:val="en-US"/>
        </w:rPr>
        <w:t xml:space="preserve"> </w:t>
      </w:r>
      <w:r>
        <w:t>листе</w:t>
      </w:r>
      <w:r w:rsidRPr="004002DF">
        <w:rPr>
          <w:lang w:val="en-US"/>
        </w:rPr>
        <w:t xml:space="preserve"> №2 </w:t>
      </w:r>
      <w:r>
        <w:t>графической</w:t>
      </w:r>
      <w:r w:rsidRPr="004002DF">
        <w:rPr>
          <w:lang w:val="en-US"/>
        </w:rPr>
        <w:t xml:space="preserve"> </w:t>
      </w:r>
      <w:r>
        <w:t>части</w:t>
      </w:r>
      <w:r w:rsidRPr="004002DF">
        <w:rPr>
          <w:lang w:val="en-US"/>
        </w:rPr>
        <w:t xml:space="preserve"> «</w:t>
      </w:r>
      <w:r w:rsidRPr="00914944">
        <w:rPr>
          <w:szCs w:val="28"/>
        </w:rPr>
        <w:t>Вайрфреймы</w:t>
      </w:r>
      <w:r w:rsidRPr="004002DF">
        <w:rPr>
          <w:szCs w:val="28"/>
          <w:lang w:val="en-US"/>
        </w:rPr>
        <w:t xml:space="preserve"> </w:t>
      </w:r>
      <w:r w:rsidRPr="00914944">
        <w:rPr>
          <w:szCs w:val="28"/>
        </w:rPr>
        <w:t>сайта</w:t>
      </w:r>
      <w:r w:rsidRPr="004002DF">
        <w:rPr>
          <w:szCs w:val="28"/>
          <w:lang w:val="en-US"/>
        </w:rPr>
        <w:t xml:space="preserve"> «</w:t>
      </w:r>
      <w:r>
        <w:rPr>
          <w:szCs w:val="28"/>
          <w:lang w:val="en-US"/>
        </w:rPr>
        <w:t>Koala</w:t>
      </w:r>
      <w:r w:rsidRPr="004002DF">
        <w:rPr>
          <w:szCs w:val="28"/>
          <w:lang w:val="en-US"/>
        </w:rPr>
        <w:t xml:space="preserve"> </w:t>
      </w:r>
      <w:r>
        <w:rPr>
          <w:szCs w:val="28"/>
          <w:lang w:val="en-US"/>
        </w:rPr>
        <w:t>Health</w:t>
      </w:r>
      <w:r w:rsidRPr="004002DF">
        <w:rPr>
          <w:szCs w:val="28"/>
          <w:lang w:val="en-US"/>
        </w:rPr>
        <w:t>»</w:t>
      </w:r>
    </w:p>
    <w:p w14:paraId="634C970F" w14:textId="6323A10D" w:rsidR="00166951" w:rsidRPr="007721A6" w:rsidRDefault="00166951" w:rsidP="00166951">
      <w:pPr>
        <w:ind w:left="-284" w:firstLine="993"/>
        <w:rPr>
          <w:b/>
          <w:bCs/>
          <w:color w:val="auto"/>
        </w:rPr>
      </w:pPr>
      <w:r>
        <w:t>Страница</w:t>
      </w:r>
      <w:r w:rsidRPr="00166951">
        <w:rPr>
          <w:b/>
          <w:bCs/>
          <w:color w:val="auto"/>
        </w:rPr>
        <w:t xml:space="preserve"> </w:t>
      </w:r>
      <w:r>
        <w:rPr>
          <w:b/>
          <w:bCs/>
          <w:color w:val="auto"/>
          <w:lang w:val="en-US"/>
        </w:rPr>
        <w:t>For</w:t>
      </w:r>
      <w:r w:rsidRPr="00E41EC3">
        <w:rPr>
          <w:b/>
          <w:bCs/>
          <w:color w:val="auto"/>
        </w:rPr>
        <w:t xml:space="preserve"> </w:t>
      </w:r>
      <w:r>
        <w:rPr>
          <w:b/>
          <w:bCs/>
          <w:color w:val="auto"/>
          <w:lang w:val="en-US"/>
        </w:rPr>
        <w:t>Sponsors</w:t>
      </w:r>
      <w:r w:rsidRPr="007721A6">
        <w:rPr>
          <w:b/>
          <w:bCs/>
          <w:color w:val="auto"/>
        </w:rPr>
        <w:t xml:space="preserve"> (ссылочный номер 5.0)</w:t>
      </w:r>
    </w:p>
    <w:p w14:paraId="0C4C0394" w14:textId="594CA29F" w:rsidR="00166951" w:rsidRPr="007721A6" w:rsidRDefault="004002DF" w:rsidP="00166951">
      <w:pPr>
        <w:ind w:left="-284" w:firstLine="993"/>
        <w:rPr>
          <w:color w:val="auto"/>
        </w:rPr>
      </w:pPr>
      <w:r>
        <w:rPr>
          <w:color w:val="auto"/>
        </w:rPr>
        <w:t xml:space="preserve">1 </w:t>
      </w:r>
      <w:r w:rsidRPr="007721A6">
        <w:rPr>
          <w:color w:val="auto"/>
        </w:rPr>
        <w:t>содерж</w:t>
      </w:r>
      <w:r>
        <w:rPr>
          <w:color w:val="auto"/>
        </w:rPr>
        <w:t>ит</w:t>
      </w:r>
      <w:r w:rsidRPr="007721A6">
        <w:rPr>
          <w:color w:val="auto"/>
        </w:rPr>
        <w:t xml:space="preserve"> </w:t>
      </w:r>
      <w:r w:rsidR="00166951" w:rsidRPr="007721A6">
        <w:rPr>
          <w:color w:val="auto"/>
        </w:rPr>
        <w:t>шапку с кнопками смены языка и темы, кнопками регистрации и авторизации.</w:t>
      </w:r>
    </w:p>
    <w:p w14:paraId="5B31F22C" w14:textId="0CE4F96A" w:rsidR="00166951" w:rsidRDefault="004002DF" w:rsidP="00166951">
      <w:pPr>
        <w:ind w:left="-284" w:firstLine="993"/>
        <w:rPr>
          <w:color w:val="auto"/>
          <w:lang w:val="en-US"/>
        </w:rPr>
      </w:pPr>
      <w:r>
        <w:rPr>
          <w:color w:val="auto"/>
        </w:rPr>
        <w:t xml:space="preserve">2 </w:t>
      </w:r>
      <w:r w:rsidRPr="007721A6">
        <w:rPr>
          <w:color w:val="auto"/>
        </w:rPr>
        <w:t>содерж</w:t>
      </w:r>
      <w:r>
        <w:rPr>
          <w:color w:val="auto"/>
        </w:rPr>
        <w:t>ит</w:t>
      </w:r>
      <w:r w:rsidR="00166951" w:rsidRPr="007721A6">
        <w:rPr>
          <w:color w:val="auto"/>
        </w:rPr>
        <w:t xml:space="preserve"> секци</w:t>
      </w:r>
      <w:r>
        <w:rPr>
          <w:color w:val="auto"/>
        </w:rPr>
        <w:t xml:space="preserve">ю </w:t>
      </w:r>
      <w:r w:rsidR="00166951" w:rsidRPr="007721A6">
        <w:rPr>
          <w:color w:val="auto"/>
        </w:rPr>
        <w:t>с информацией о советах</w:t>
      </w:r>
      <w:r w:rsidR="00166951" w:rsidRPr="00956E78">
        <w:rPr>
          <w:color w:val="auto"/>
        </w:rPr>
        <w:t xml:space="preserve"> </w:t>
      </w:r>
      <w:r w:rsidR="00166951">
        <w:rPr>
          <w:color w:val="auto"/>
        </w:rPr>
        <w:t>спонсорам</w:t>
      </w:r>
    </w:p>
    <w:p w14:paraId="3FF65691" w14:textId="4A845C91" w:rsidR="004002DF" w:rsidRPr="004002DF" w:rsidRDefault="004002DF" w:rsidP="004002DF">
      <w:pPr>
        <w:ind w:left="-284" w:firstLine="993"/>
        <w:rPr>
          <w:szCs w:val="28"/>
          <w:lang w:val="en-US"/>
        </w:rPr>
      </w:pPr>
      <w:r>
        <w:t xml:space="preserve">Варфреймы страницы </w:t>
      </w:r>
      <w:r>
        <w:rPr>
          <w:lang w:val="en-US"/>
        </w:rPr>
        <w:t>For</w:t>
      </w:r>
      <w:r w:rsidRPr="00166951">
        <w:t xml:space="preserve"> </w:t>
      </w:r>
      <w:r>
        <w:rPr>
          <w:lang w:val="en-US"/>
        </w:rPr>
        <w:t>sponsors</w:t>
      </w:r>
      <w:r>
        <w:t xml:space="preserve"> </w:t>
      </w:r>
      <w:r w:rsidRPr="00AE6646">
        <w:t>(</w:t>
      </w:r>
      <w:r>
        <w:t xml:space="preserve">ссылочный номер </w:t>
      </w:r>
      <w:r w:rsidRPr="00166951">
        <w:t>5</w:t>
      </w:r>
      <w:r>
        <w:t>.0) (1440</w:t>
      </w:r>
      <w:proofErr w:type="spellStart"/>
      <w:r>
        <w:rPr>
          <w:lang w:val="en-US"/>
        </w:rPr>
        <w:t>px</w:t>
      </w:r>
      <w:proofErr w:type="spellEnd"/>
      <w:r w:rsidRPr="00914944">
        <w:t>,768</w:t>
      </w:r>
      <w:proofErr w:type="spellStart"/>
      <w:r>
        <w:rPr>
          <w:lang w:val="en-US"/>
        </w:rPr>
        <w:t>px</w:t>
      </w:r>
      <w:proofErr w:type="spellEnd"/>
      <w:r w:rsidRPr="00914944">
        <w:t>,320</w:t>
      </w:r>
      <w:proofErr w:type="spellStart"/>
      <w:r>
        <w:rPr>
          <w:lang w:val="en-US"/>
        </w:rPr>
        <w:t>px</w:t>
      </w:r>
      <w:proofErr w:type="spellEnd"/>
      <w:r w:rsidRPr="00914944">
        <w:t xml:space="preserve">) </w:t>
      </w:r>
      <w:r>
        <w:t>представлены на листе №</w:t>
      </w:r>
      <w:r w:rsidRPr="00166951">
        <w:t>3</w:t>
      </w:r>
      <w:r>
        <w:t xml:space="preserve"> графической части «</w:t>
      </w:r>
      <w:r w:rsidRPr="00914944">
        <w:rPr>
          <w:szCs w:val="28"/>
        </w:rPr>
        <w:t xml:space="preserve">Вайрфреймы сайта </w:t>
      </w:r>
      <w:r>
        <w:rPr>
          <w:szCs w:val="28"/>
        </w:rPr>
        <w:t>«</w:t>
      </w:r>
      <w:r>
        <w:rPr>
          <w:szCs w:val="28"/>
          <w:lang w:val="en-US"/>
        </w:rPr>
        <w:t>Koala</w:t>
      </w:r>
      <w:r w:rsidRPr="000A215E">
        <w:rPr>
          <w:szCs w:val="28"/>
        </w:rPr>
        <w:t xml:space="preserve"> </w:t>
      </w:r>
      <w:r>
        <w:rPr>
          <w:szCs w:val="28"/>
          <w:lang w:val="en-US"/>
        </w:rPr>
        <w:t>Health</w:t>
      </w:r>
      <w:r>
        <w:rPr>
          <w:szCs w:val="28"/>
        </w:rPr>
        <w:t>»</w:t>
      </w:r>
    </w:p>
    <w:p w14:paraId="26245EAC" w14:textId="63E22AB6" w:rsidR="00166951" w:rsidRPr="00956E78" w:rsidRDefault="00166951" w:rsidP="00166951">
      <w:pPr>
        <w:ind w:left="-284" w:firstLine="993"/>
        <w:rPr>
          <w:b/>
          <w:bCs/>
          <w:color w:val="auto"/>
          <w:lang w:val="en-US"/>
        </w:rPr>
      </w:pPr>
      <w:r>
        <w:t>Страница</w:t>
      </w:r>
      <w:r>
        <w:rPr>
          <w:b/>
          <w:bCs/>
          <w:color w:val="auto"/>
          <w:lang w:val="en-US"/>
        </w:rPr>
        <w:t xml:space="preserve"> </w:t>
      </w:r>
      <w:r>
        <w:rPr>
          <w:b/>
          <w:bCs/>
          <w:color w:val="auto"/>
          <w:lang w:val="en-US"/>
        </w:rPr>
        <w:t>For Sponsors</w:t>
      </w:r>
      <w:r w:rsidRPr="00956E78">
        <w:rPr>
          <w:b/>
          <w:bCs/>
          <w:color w:val="auto"/>
          <w:lang w:val="en-US"/>
        </w:rPr>
        <w:t xml:space="preserve"> (</w:t>
      </w:r>
      <w:r w:rsidRPr="007721A6">
        <w:rPr>
          <w:b/>
          <w:bCs/>
          <w:color w:val="auto"/>
          <w:lang w:val="en-US"/>
        </w:rPr>
        <w:t>Registered</w:t>
      </w:r>
      <w:r w:rsidRPr="00956E78">
        <w:rPr>
          <w:b/>
          <w:bCs/>
          <w:color w:val="auto"/>
          <w:lang w:val="en-US"/>
        </w:rPr>
        <w:t>) (</w:t>
      </w:r>
      <w:r w:rsidRPr="007721A6">
        <w:rPr>
          <w:b/>
          <w:bCs/>
          <w:color w:val="auto"/>
        </w:rPr>
        <w:t>ссылочный</w:t>
      </w:r>
      <w:r w:rsidRPr="00956E78">
        <w:rPr>
          <w:b/>
          <w:bCs/>
          <w:color w:val="auto"/>
          <w:lang w:val="en-US"/>
        </w:rPr>
        <w:t xml:space="preserve"> </w:t>
      </w:r>
      <w:r w:rsidRPr="007721A6">
        <w:rPr>
          <w:b/>
          <w:bCs/>
          <w:color w:val="auto"/>
        </w:rPr>
        <w:t>номер</w:t>
      </w:r>
      <w:r w:rsidRPr="00956E78">
        <w:rPr>
          <w:b/>
          <w:bCs/>
          <w:color w:val="auto"/>
          <w:lang w:val="en-US"/>
        </w:rPr>
        <w:t xml:space="preserve"> 6.0)</w:t>
      </w:r>
    </w:p>
    <w:p w14:paraId="5C50BA69" w14:textId="027FDC0F" w:rsidR="00166951" w:rsidRPr="007721A6" w:rsidRDefault="004002DF" w:rsidP="00166951">
      <w:pPr>
        <w:ind w:left="-284" w:firstLine="993"/>
        <w:rPr>
          <w:color w:val="auto"/>
        </w:rPr>
      </w:pPr>
      <w:r>
        <w:rPr>
          <w:color w:val="auto"/>
        </w:rPr>
        <w:lastRenderedPageBreak/>
        <w:t xml:space="preserve">1 </w:t>
      </w:r>
      <w:r w:rsidRPr="007721A6">
        <w:rPr>
          <w:color w:val="auto"/>
        </w:rPr>
        <w:t>содерж</w:t>
      </w:r>
      <w:r>
        <w:rPr>
          <w:color w:val="auto"/>
        </w:rPr>
        <w:t>ит</w:t>
      </w:r>
      <w:r w:rsidRPr="007721A6">
        <w:rPr>
          <w:color w:val="auto"/>
        </w:rPr>
        <w:t xml:space="preserve"> </w:t>
      </w:r>
      <w:r w:rsidR="00166951" w:rsidRPr="007721A6">
        <w:rPr>
          <w:color w:val="auto"/>
        </w:rPr>
        <w:t>ь шапку с кнопками смены языка и темы, кнопками для просмотра информации об аккаунте и выхода из аккаунта.</w:t>
      </w:r>
    </w:p>
    <w:p w14:paraId="200C2464" w14:textId="13FCA9A9" w:rsidR="00166951" w:rsidRDefault="004002DF" w:rsidP="00166951">
      <w:pPr>
        <w:ind w:left="-284" w:firstLine="993"/>
        <w:rPr>
          <w:color w:val="auto"/>
          <w:lang w:val="en-US"/>
        </w:rPr>
      </w:pPr>
      <w:r>
        <w:rPr>
          <w:color w:val="auto"/>
        </w:rPr>
        <w:t xml:space="preserve">2 </w:t>
      </w:r>
      <w:r w:rsidRPr="007721A6">
        <w:rPr>
          <w:color w:val="auto"/>
        </w:rPr>
        <w:t>содерж</w:t>
      </w:r>
      <w:r>
        <w:rPr>
          <w:color w:val="auto"/>
        </w:rPr>
        <w:t>ит</w:t>
      </w:r>
      <w:r w:rsidRPr="007721A6">
        <w:rPr>
          <w:color w:val="auto"/>
        </w:rPr>
        <w:t xml:space="preserve"> </w:t>
      </w:r>
      <w:r w:rsidR="00166951" w:rsidRPr="007721A6">
        <w:rPr>
          <w:color w:val="auto"/>
        </w:rPr>
        <w:t>секци</w:t>
      </w:r>
      <w:r>
        <w:rPr>
          <w:color w:val="auto"/>
        </w:rPr>
        <w:t xml:space="preserve">ю </w:t>
      </w:r>
      <w:r w:rsidR="00166951" w:rsidRPr="007721A6">
        <w:rPr>
          <w:color w:val="auto"/>
        </w:rPr>
        <w:t>с информацией о советах</w:t>
      </w:r>
      <w:r w:rsidR="00166951" w:rsidRPr="00956E78">
        <w:rPr>
          <w:color w:val="auto"/>
        </w:rPr>
        <w:t xml:space="preserve"> </w:t>
      </w:r>
      <w:r w:rsidR="00166951">
        <w:rPr>
          <w:color w:val="auto"/>
        </w:rPr>
        <w:t>спонсорам</w:t>
      </w:r>
    </w:p>
    <w:p w14:paraId="640B95E7" w14:textId="18C384DC" w:rsidR="004002DF" w:rsidRPr="004002DF" w:rsidRDefault="004002DF" w:rsidP="004002DF">
      <w:pPr>
        <w:ind w:left="-284" w:firstLine="993"/>
        <w:rPr>
          <w:szCs w:val="28"/>
          <w:lang w:val="en-US"/>
        </w:rPr>
      </w:pPr>
      <w:r>
        <w:t>Варфреймы</w:t>
      </w:r>
      <w:r w:rsidRPr="004002DF">
        <w:rPr>
          <w:lang w:val="en-US"/>
        </w:rPr>
        <w:t xml:space="preserve"> </w:t>
      </w:r>
      <w:r>
        <w:t>страницы</w:t>
      </w:r>
      <w:r w:rsidRPr="004002DF">
        <w:rPr>
          <w:lang w:val="en-US"/>
        </w:rPr>
        <w:t xml:space="preserve"> </w:t>
      </w:r>
      <w:r>
        <w:rPr>
          <w:lang w:val="en-US"/>
        </w:rPr>
        <w:t>For</w:t>
      </w:r>
      <w:r w:rsidRPr="004002DF">
        <w:rPr>
          <w:lang w:val="en-US"/>
        </w:rPr>
        <w:t xml:space="preserve"> </w:t>
      </w:r>
      <w:r>
        <w:rPr>
          <w:lang w:val="en-US"/>
        </w:rPr>
        <w:t>sponsors</w:t>
      </w:r>
      <w:r w:rsidRPr="004002DF">
        <w:rPr>
          <w:lang w:val="en-US"/>
        </w:rPr>
        <w:t>(</w:t>
      </w:r>
      <w:r w:rsidRPr="00166951">
        <w:rPr>
          <w:lang w:val="en-US"/>
        </w:rPr>
        <w:t>Registered</w:t>
      </w:r>
      <w:r w:rsidRPr="004002DF">
        <w:rPr>
          <w:lang w:val="en-US"/>
        </w:rPr>
        <w:t>)   (</w:t>
      </w:r>
      <w:r>
        <w:t>ссылочный</w:t>
      </w:r>
      <w:r w:rsidRPr="004002DF">
        <w:rPr>
          <w:lang w:val="en-US"/>
        </w:rPr>
        <w:t xml:space="preserve"> </w:t>
      </w:r>
      <w:r>
        <w:t>номер</w:t>
      </w:r>
      <w:r w:rsidRPr="004002DF">
        <w:rPr>
          <w:lang w:val="en-US"/>
        </w:rPr>
        <w:t xml:space="preserve"> 6.0) (1440</w:t>
      </w:r>
      <w:r>
        <w:rPr>
          <w:lang w:val="en-US"/>
        </w:rPr>
        <w:t>px</w:t>
      </w:r>
      <w:r w:rsidRPr="004002DF">
        <w:rPr>
          <w:lang w:val="en-US"/>
        </w:rPr>
        <w:t>,768</w:t>
      </w:r>
      <w:r>
        <w:rPr>
          <w:lang w:val="en-US"/>
        </w:rPr>
        <w:t>px</w:t>
      </w:r>
      <w:r w:rsidRPr="004002DF">
        <w:rPr>
          <w:lang w:val="en-US"/>
        </w:rPr>
        <w:t>,320</w:t>
      </w:r>
      <w:r>
        <w:rPr>
          <w:lang w:val="en-US"/>
        </w:rPr>
        <w:t>px</w:t>
      </w:r>
      <w:r w:rsidRPr="004002DF">
        <w:rPr>
          <w:lang w:val="en-US"/>
        </w:rPr>
        <w:t xml:space="preserve">) </w:t>
      </w:r>
      <w:r>
        <w:t>представлены</w:t>
      </w:r>
      <w:r w:rsidRPr="004002DF">
        <w:rPr>
          <w:lang w:val="en-US"/>
        </w:rPr>
        <w:t xml:space="preserve"> </w:t>
      </w:r>
      <w:r>
        <w:t>на</w:t>
      </w:r>
      <w:r w:rsidRPr="004002DF">
        <w:rPr>
          <w:lang w:val="en-US"/>
        </w:rPr>
        <w:t xml:space="preserve"> </w:t>
      </w:r>
      <w:r>
        <w:t>листе</w:t>
      </w:r>
      <w:r w:rsidRPr="004002DF">
        <w:rPr>
          <w:lang w:val="en-US"/>
        </w:rPr>
        <w:t xml:space="preserve"> №3 </w:t>
      </w:r>
      <w:r>
        <w:t>графической</w:t>
      </w:r>
      <w:r w:rsidRPr="004002DF">
        <w:rPr>
          <w:lang w:val="en-US"/>
        </w:rPr>
        <w:t xml:space="preserve"> </w:t>
      </w:r>
      <w:r>
        <w:t>части</w:t>
      </w:r>
      <w:r w:rsidRPr="004002DF">
        <w:rPr>
          <w:lang w:val="en-US"/>
        </w:rPr>
        <w:t xml:space="preserve"> «</w:t>
      </w:r>
      <w:r w:rsidRPr="00914944">
        <w:rPr>
          <w:szCs w:val="28"/>
        </w:rPr>
        <w:t>Вайрфреймы</w:t>
      </w:r>
      <w:r w:rsidRPr="004002DF">
        <w:rPr>
          <w:szCs w:val="28"/>
          <w:lang w:val="en-US"/>
        </w:rPr>
        <w:t xml:space="preserve"> </w:t>
      </w:r>
      <w:r w:rsidRPr="00914944">
        <w:rPr>
          <w:szCs w:val="28"/>
        </w:rPr>
        <w:t>сайта</w:t>
      </w:r>
      <w:r w:rsidRPr="004002DF">
        <w:rPr>
          <w:szCs w:val="28"/>
          <w:lang w:val="en-US"/>
        </w:rPr>
        <w:t xml:space="preserve"> «</w:t>
      </w:r>
      <w:r>
        <w:rPr>
          <w:szCs w:val="28"/>
          <w:lang w:val="en-US"/>
        </w:rPr>
        <w:t>Koala</w:t>
      </w:r>
      <w:r w:rsidRPr="004002DF">
        <w:rPr>
          <w:szCs w:val="28"/>
          <w:lang w:val="en-US"/>
        </w:rPr>
        <w:t xml:space="preserve"> </w:t>
      </w:r>
      <w:r>
        <w:rPr>
          <w:szCs w:val="28"/>
          <w:lang w:val="en-US"/>
        </w:rPr>
        <w:t>Health</w:t>
      </w:r>
      <w:r w:rsidRPr="004002DF">
        <w:rPr>
          <w:szCs w:val="28"/>
          <w:lang w:val="en-US"/>
        </w:rPr>
        <w:t>»</w:t>
      </w:r>
    </w:p>
    <w:p w14:paraId="0CDCC66E" w14:textId="073E16BF" w:rsidR="00166951" w:rsidRPr="007721A6" w:rsidRDefault="00166951" w:rsidP="00166951">
      <w:pPr>
        <w:ind w:left="-284" w:firstLine="993"/>
        <w:rPr>
          <w:b/>
          <w:bCs/>
          <w:color w:val="auto"/>
        </w:rPr>
      </w:pPr>
      <w:r>
        <w:t>Страница</w:t>
      </w:r>
      <w:r w:rsidRPr="004002DF">
        <w:rPr>
          <w:b/>
          <w:bCs/>
          <w:color w:val="auto"/>
        </w:rPr>
        <w:t xml:space="preserve"> </w:t>
      </w:r>
      <w:r w:rsidRPr="007721A6">
        <w:rPr>
          <w:b/>
          <w:bCs/>
          <w:color w:val="auto"/>
          <w:lang w:val="en-US"/>
        </w:rPr>
        <w:t>Authorization</w:t>
      </w:r>
      <w:r w:rsidRPr="007721A6">
        <w:rPr>
          <w:b/>
          <w:bCs/>
          <w:color w:val="auto"/>
        </w:rPr>
        <w:t xml:space="preserve"> (ссылочный номер 7.0)</w:t>
      </w:r>
    </w:p>
    <w:p w14:paraId="0CB522FC" w14:textId="5D720795" w:rsidR="00166951" w:rsidRDefault="004002DF" w:rsidP="00166951">
      <w:pPr>
        <w:ind w:left="-284" w:firstLine="993"/>
        <w:rPr>
          <w:color w:val="auto"/>
          <w:lang w:val="en-US"/>
        </w:rPr>
      </w:pPr>
      <w:r>
        <w:rPr>
          <w:color w:val="auto"/>
        </w:rPr>
        <w:t xml:space="preserve">1 </w:t>
      </w:r>
      <w:r w:rsidRPr="007721A6">
        <w:rPr>
          <w:color w:val="auto"/>
        </w:rPr>
        <w:t>содерж</w:t>
      </w:r>
      <w:r>
        <w:rPr>
          <w:color w:val="auto"/>
        </w:rPr>
        <w:t>ит</w:t>
      </w:r>
      <w:r w:rsidRPr="007721A6">
        <w:rPr>
          <w:color w:val="auto"/>
        </w:rPr>
        <w:t xml:space="preserve"> </w:t>
      </w:r>
      <w:r w:rsidR="00166951" w:rsidRPr="007721A6">
        <w:rPr>
          <w:color w:val="auto"/>
        </w:rPr>
        <w:t xml:space="preserve">поля для ввода </w:t>
      </w:r>
      <w:r w:rsidR="00166951" w:rsidRPr="007721A6">
        <w:rPr>
          <w:color w:val="auto"/>
          <w:lang w:val="en-US"/>
        </w:rPr>
        <w:t>email</w:t>
      </w:r>
      <w:r w:rsidR="00166951" w:rsidRPr="007721A6">
        <w:rPr>
          <w:color w:val="auto"/>
        </w:rPr>
        <w:t xml:space="preserve">, пароля и кнопку </w:t>
      </w:r>
      <w:r w:rsidR="00166951" w:rsidRPr="007721A6">
        <w:rPr>
          <w:color w:val="auto"/>
          <w:lang w:val="en-US"/>
        </w:rPr>
        <w:t>submit</w:t>
      </w:r>
      <w:r w:rsidR="00166951" w:rsidRPr="007721A6">
        <w:rPr>
          <w:color w:val="auto"/>
        </w:rPr>
        <w:t>.</w:t>
      </w:r>
    </w:p>
    <w:p w14:paraId="2AA09DDF" w14:textId="5E8C1A60" w:rsidR="004002DF" w:rsidRPr="004002DF" w:rsidRDefault="004002DF" w:rsidP="004002DF">
      <w:pPr>
        <w:ind w:left="-284" w:firstLine="993"/>
        <w:rPr>
          <w:szCs w:val="28"/>
          <w:lang w:val="en-US"/>
        </w:rPr>
      </w:pPr>
      <w:r>
        <w:t xml:space="preserve">Варфреймы страницы </w:t>
      </w:r>
      <w:proofErr w:type="spellStart"/>
      <w:r>
        <w:rPr>
          <w:lang w:val="en-US"/>
        </w:rPr>
        <w:t>Autorisation</w:t>
      </w:r>
      <w:proofErr w:type="spellEnd"/>
      <w:r>
        <w:t xml:space="preserve"> </w:t>
      </w:r>
      <w:r w:rsidRPr="00AE6646">
        <w:t>(</w:t>
      </w:r>
      <w:r>
        <w:t xml:space="preserve">ссылочный номер </w:t>
      </w:r>
      <w:r w:rsidRPr="00166951">
        <w:t>7</w:t>
      </w:r>
      <w:r>
        <w:t>.0) (1440</w:t>
      </w:r>
      <w:proofErr w:type="spellStart"/>
      <w:r>
        <w:rPr>
          <w:lang w:val="en-US"/>
        </w:rPr>
        <w:t>px</w:t>
      </w:r>
      <w:proofErr w:type="spellEnd"/>
      <w:r w:rsidRPr="00914944">
        <w:t>,768</w:t>
      </w:r>
      <w:proofErr w:type="spellStart"/>
      <w:r>
        <w:rPr>
          <w:lang w:val="en-US"/>
        </w:rPr>
        <w:t>px</w:t>
      </w:r>
      <w:proofErr w:type="spellEnd"/>
      <w:r w:rsidRPr="00914944">
        <w:t>,320</w:t>
      </w:r>
      <w:proofErr w:type="spellStart"/>
      <w:r>
        <w:rPr>
          <w:lang w:val="en-US"/>
        </w:rPr>
        <w:t>px</w:t>
      </w:r>
      <w:proofErr w:type="spellEnd"/>
      <w:r w:rsidRPr="00914944">
        <w:t xml:space="preserve">) </w:t>
      </w:r>
      <w:r>
        <w:t>представлены на листе №</w:t>
      </w:r>
      <w:r w:rsidRPr="00166951">
        <w:t xml:space="preserve">4 </w:t>
      </w:r>
      <w:r>
        <w:t>графической части «</w:t>
      </w:r>
      <w:r w:rsidRPr="00914944">
        <w:rPr>
          <w:szCs w:val="28"/>
        </w:rPr>
        <w:t xml:space="preserve">Вайрфреймы сайта </w:t>
      </w:r>
      <w:r>
        <w:rPr>
          <w:szCs w:val="28"/>
        </w:rPr>
        <w:t>«</w:t>
      </w:r>
      <w:r>
        <w:rPr>
          <w:szCs w:val="28"/>
          <w:lang w:val="en-US"/>
        </w:rPr>
        <w:t>Koala</w:t>
      </w:r>
      <w:r w:rsidRPr="000A215E">
        <w:rPr>
          <w:szCs w:val="28"/>
        </w:rPr>
        <w:t xml:space="preserve"> </w:t>
      </w:r>
      <w:r>
        <w:rPr>
          <w:szCs w:val="28"/>
          <w:lang w:val="en-US"/>
        </w:rPr>
        <w:t>Health</w:t>
      </w:r>
      <w:r>
        <w:rPr>
          <w:szCs w:val="28"/>
        </w:rPr>
        <w:t>»</w:t>
      </w:r>
    </w:p>
    <w:p w14:paraId="1C0BD9CB" w14:textId="5D5C214C" w:rsidR="00166951" w:rsidRPr="007721A6" w:rsidRDefault="00166951" w:rsidP="00166951">
      <w:pPr>
        <w:ind w:left="-284" w:firstLine="993"/>
        <w:rPr>
          <w:b/>
          <w:bCs/>
          <w:color w:val="auto"/>
        </w:rPr>
      </w:pPr>
      <w:r>
        <w:t>Страница</w:t>
      </w:r>
      <w:r w:rsidRPr="004002DF">
        <w:rPr>
          <w:b/>
          <w:bCs/>
          <w:color w:val="auto"/>
        </w:rPr>
        <w:t xml:space="preserve"> </w:t>
      </w:r>
      <w:r w:rsidRPr="007721A6">
        <w:rPr>
          <w:b/>
          <w:bCs/>
          <w:color w:val="auto"/>
          <w:lang w:val="en-US"/>
        </w:rPr>
        <w:t>Account</w:t>
      </w:r>
      <w:r w:rsidRPr="007721A6">
        <w:rPr>
          <w:b/>
          <w:bCs/>
          <w:color w:val="auto"/>
        </w:rPr>
        <w:t xml:space="preserve"> (ссылочный номер 8.0)</w:t>
      </w:r>
    </w:p>
    <w:p w14:paraId="0DAEF5B9" w14:textId="7ED5B328" w:rsidR="00166951" w:rsidRDefault="004002DF" w:rsidP="00166951">
      <w:pPr>
        <w:ind w:left="-284" w:firstLine="993"/>
        <w:rPr>
          <w:color w:val="auto"/>
          <w:lang w:val="en-US"/>
        </w:rPr>
      </w:pPr>
      <w:r>
        <w:rPr>
          <w:color w:val="auto"/>
        </w:rPr>
        <w:t xml:space="preserve">1 </w:t>
      </w:r>
      <w:r w:rsidRPr="007721A6">
        <w:rPr>
          <w:color w:val="auto"/>
        </w:rPr>
        <w:t>содерж</w:t>
      </w:r>
      <w:r>
        <w:rPr>
          <w:color w:val="auto"/>
        </w:rPr>
        <w:t>ит</w:t>
      </w:r>
      <w:r w:rsidRPr="007721A6">
        <w:rPr>
          <w:color w:val="auto"/>
        </w:rPr>
        <w:t xml:space="preserve"> </w:t>
      </w:r>
      <w:r w:rsidR="00166951" w:rsidRPr="007721A6">
        <w:rPr>
          <w:color w:val="auto"/>
        </w:rPr>
        <w:t>информацию о зарегистрированном пользователе.</w:t>
      </w:r>
    </w:p>
    <w:p w14:paraId="56487F68" w14:textId="77C432DA" w:rsidR="004002DF" w:rsidRPr="004002DF" w:rsidRDefault="004002DF" w:rsidP="004002DF">
      <w:pPr>
        <w:ind w:left="-284" w:firstLine="993"/>
        <w:rPr>
          <w:szCs w:val="28"/>
          <w:lang w:val="en-US"/>
        </w:rPr>
      </w:pPr>
      <w:r>
        <w:t xml:space="preserve">Варфреймы страницы </w:t>
      </w:r>
      <w:r>
        <w:rPr>
          <w:lang w:val="en-US"/>
        </w:rPr>
        <w:t>Account</w:t>
      </w:r>
      <w:r>
        <w:t xml:space="preserve"> </w:t>
      </w:r>
      <w:r w:rsidRPr="00AE6646">
        <w:t>(</w:t>
      </w:r>
      <w:r>
        <w:t xml:space="preserve">ссылочный номер </w:t>
      </w:r>
      <w:r w:rsidRPr="00166951">
        <w:t>8</w:t>
      </w:r>
      <w:r>
        <w:t>.0) (1440</w:t>
      </w:r>
      <w:proofErr w:type="spellStart"/>
      <w:r>
        <w:rPr>
          <w:lang w:val="en-US"/>
        </w:rPr>
        <w:t>px</w:t>
      </w:r>
      <w:proofErr w:type="spellEnd"/>
      <w:r w:rsidRPr="00914944">
        <w:t>,768</w:t>
      </w:r>
      <w:proofErr w:type="spellStart"/>
      <w:r>
        <w:rPr>
          <w:lang w:val="en-US"/>
        </w:rPr>
        <w:t>px</w:t>
      </w:r>
      <w:proofErr w:type="spellEnd"/>
      <w:r w:rsidRPr="00914944">
        <w:t>,320</w:t>
      </w:r>
      <w:proofErr w:type="spellStart"/>
      <w:r>
        <w:rPr>
          <w:lang w:val="en-US"/>
        </w:rPr>
        <w:t>px</w:t>
      </w:r>
      <w:proofErr w:type="spellEnd"/>
      <w:r w:rsidRPr="00914944">
        <w:t xml:space="preserve">) </w:t>
      </w:r>
      <w:r>
        <w:t>представлены на листе №</w:t>
      </w:r>
      <w:r w:rsidRPr="00166951">
        <w:t>4</w:t>
      </w:r>
      <w:r>
        <w:t xml:space="preserve"> графической части «</w:t>
      </w:r>
      <w:r w:rsidRPr="00914944">
        <w:rPr>
          <w:szCs w:val="28"/>
        </w:rPr>
        <w:t xml:space="preserve">Вайрфреймы сайта </w:t>
      </w:r>
      <w:r>
        <w:rPr>
          <w:szCs w:val="28"/>
        </w:rPr>
        <w:t>«</w:t>
      </w:r>
      <w:r>
        <w:rPr>
          <w:szCs w:val="28"/>
          <w:lang w:val="en-US"/>
        </w:rPr>
        <w:t>Koala</w:t>
      </w:r>
      <w:r w:rsidRPr="000A215E">
        <w:rPr>
          <w:szCs w:val="28"/>
        </w:rPr>
        <w:t xml:space="preserve"> </w:t>
      </w:r>
      <w:r>
        <w:rPr>
          <w:szCs w:val="28"/>
          <w:lang w:val="en-US"/>
        </w:rPr>
        <w:t>Health</w:t>
      </w:r>
      <w:r>
        <w:rPr>
          <w:szCs w:val="28"/>
        </w:rPr>
        <w:t>»</w:t>
      </w:r>
    </w:p>
    <w:p w14:paraId="0C157DCC" w14:textId="6056E3D4" w:rsidR="00166951" w:rsidRPr="007721A6" w:rsidRDefault="00166951" w:rsidP="00166951">
      <w:pPr>
        <w:rPr>
          <w:b/>
          <w:bCs/>
          <w:color w:val="auto"/>
        </w:rPr>
      </w:pPr>
      <w:r>
        <w:t>Страница</w:t>
      </w:r>
      <w:r w:rsidRPr="004002DF">
        <w:rPr>
          <w:b/>
          <w:bCs/>
          <w:color w:val="auto"/>
        </w:rPr>
        <w:t xml:space="preserve"> </w:t>
      </w:r>
      <w:r w:rsidRPr="007721A6">
        <w:rPr>
          <w:b/>
          <w:bCs/>
          <w:color w:val="auto"/>
          <w:lang w:val="en-US"/>
        </w:rPr>
        <w:t>Registration</w:t>
      </w:r>
      <w:r w:rsidRPr="007721A6">
        <w:rPr>
          <w:b/>
          <w:bCs/>
          <w:color w:val="auto"/>
        </w:rPr>
        <w:t xml:space="preserve"> (ссылочный номер 9.0)</w:t>
      </w:r>
    </w:p>
    <w:p w14:paraId="2F87A871" w14:textId="0EB51BC3" w:rsidR="00166951" w:rsidRDefault="004002DF" w:rsidP="00166951">
      <w:pPr>
        <w:ind w:left="-284" w:firstLine="993"/>
        <w:rPr>
          <w:color w:val="auto"/>
          <w:lang w:val="en-US"/>
        </w:rPr>
      </w:pPr>
      <w:r>
        <w:rPr>
          <w:color w:val="auto"/>
        </w:rPr>
        <w:t xml:space="preserve">1 </w:t>
      </w:r>
      <w:r w:rsidR="00166951" w:rsidRPr="007721A6">
        <w:rPr>
          <w:color w:val="auto"/>
        </w:rPr>
        <w:t>содерж</w:t>
      </w:r>
      <w:r>
        <w:rPr>
          <w:color w:val="auto"/>
        </w:rPr>
        <w:t>ит</w:t>
      </w:r>
      <w:r w:rsidR="00166951" w:rsidRPr="007721A6">
        <w:rPr>
          <w:color w:val="auto"/>
        </w:rPr>
        <w:t xml:space="preserve"> поля для ввода имени, фамилии, отчество, даты рождения, номера телефона, </w:t>
      </w:r>
      <w:r w:rsidR="00166951" w:rsidRPr="007721A6">
        <w:rPr>
          <w:color w:val="auto"/>
          <w:lang w:val="en-US"/>
        </w:rPr>
        <w:t>email</w:t>
      </w:r>
      <w:r w:rsidR="00166951" w:rsidRPr="007721A6">
        <w:rPr>
          <w:color w:val="auto"/>
        </w:rPr>
        <w:t xml:space="preserve">, пароля, повторного пароля и кнопку </w:t>
      </w:r>
      <w:r w:rsidR="00166951" w:rsidRPr="007721A6">
        <w:rPr>
          <w:color w:val="auto"/>
          <w:lang w:val="en-US"/>
        </w:rPr>
        <w:t>submit</w:t>
      </w:r>
      <w:r w:rsidR="00166951" w:rsidRPr="007721A6">
        <w:rPr>
          <w:color w:val="auto"/>
        </w:rPr>
        <w:t>.</w:t>
      </w:r>
    </w:p>
    <w:p w14:paraId="447F4CCD" w14:textId="77777777" w:rsidR="004002DF" w:rsidRPr="00166951" w:rsidRDefault="004002DF" w:rsidP="004002DF">
      <w:pPr>
        <w:ind w:left="-284" w:firstLine="993"/>
        <w:rPr>
          <w:szCs w:val="28"/>
        </w:rPr>
      </w:pPr>
      <w:r>
        <w:t xml:space="preserve">Варфреймы страницы </w:t>
      </w:r>
      <w:r>
        <w:rPr>
          <w:lang w:val="en-US"/>
        </w:rPr>
        <w:t>Registration</w:t>
      </w:r>
      <w:r>
        <w:t xml:space="preserve"> </w:t>
      </w:r>
      <w:r w:rsidRPr="00AE6646">
        <w:t>(</w:t>
      </w:r>
      <w:r>
        <w:t xml:space="preserve">ссылочный номер </w:t>
      </w:r>
      <w:r w:rsidRPr="00166951">
        <w:t>9</w:t>
      </w:r>
      <w:r>
        <w:t>.0) (1440</w:t>
      </w:r>
      <w:proofErr w:type="spellStart"/>
      <w:r>
        <w:rPr>
          <w:lang w:val="en-US"/>
        </w:rPr>
        <w:t>px</w:t>
      </w:r>
      <w:proofErr w:type="spellEnd"/>
      <w:r w:rsidRPr="00914944">
        <w:t>,768</w:t>
      </w:r>
      <w:proofErr w:type="spellStart"/>
      <w:r>
        <w:rPr>
          <w:lang w:val="en-US"/>
        </w:rPr>
        <w:t>px</w:t>
      </w:r>
      <w:proofErr w:type="spellEnd"/>
      <w:r w:rsidRPr="00914944">
        <w:t>,320</w:t>
      </w:r>
      <w:proofErr w:type="spellStart"/>
      <w:r>
        <w:rPr>
          <w:lang w:val="en-US"/>
        </w:rPr>
        <w:t>px</w:t>
      </w:r>
      <w:proofErr w:type="spellEnd"/>
      <w:r w:rsidRPr="00914944">
        <w:t xml:space="preserve">) </w:t>
      </w:r>
      <w:r>
        <w:t>представлены на листе №</w:t>
      </w:r>
      <w:r w:rsidRPr="00166951">
        <w:t>4</w:t>
      </w:r>
      <w:r>
        <w:t xml:space="preserve"> графической части «</w:t>
      </w:r>
      <w:r w:rsidRPr="00914944">
        <w:rPr>
          <w:szCs w:val="28"/>
        </w:rPr>
        <w:t xml:space="preserve">Вайрфреймы сайта </w:t>
      </w:r>
      <w:r>
        <w:rPr>
          <w:szCs w:val="28"/>
        </w:rPr>
        <w:t>«</w:t>
      </w:r>
      <w:r>
        <w:rPr>
          <w:szCs w:val="28"/>
          <w:lang w:val="en-US"/>
        </w:rPr>
        <w:t>Koala</w:t>
      </w:r>
      <w:r w:rsidRPr="000A215E">
        <w:rPr>
          <w:szCs w:val="28"/>
        </w:rPr>
        <w:t xml:space="preserve"> </w:t>
      </w:r>
      <w:r>
        <w:rPr>
          <w:szCs w:val="28"/>
          <w:lang w:val="en-US"/>
        </w:rPr>
        <w:t>Health</w:t>
      </w:r>
      <w:r>
        <w:rPr>
          <w:szCs w:val="28"/>
        </w:rPr>
        <w:t>»</w:t>
      </w:r>
    </w:p>
    <w:p w14:paraId="6FBD1945" w14:textId="77777777" w:rsidR="004002DF" w:rsidRPr="004002DF" w:rsidRDefault="004002DF" w:rsidP="00166951">
      <w:pPr>
        <w:ind w:left="-284" w:firstLine="993"/>
        <w:rPr>
          <w:color w:val="auto"/>
        </w:rPr>
      </w:pPr>
    </w:p>
    <w:p w14:paraId="0F95EEF2" w14:textId="463082BD" w:rsidR="003851D2" w:rsidRPr="00321DDB" w:rsidRDefault="003851D2">
      <w:pPr>
        <w:spacing w:line="240" w:lineRule="auto"/>
        <w:ind w:firstLine="0"/>
        <w:jc w:val="left"/>
      </w:pPr>
      <w:r w:rsidRPr="00321DDB">
        <w:br w:type="page"/>
      </w:r>
    </w:p>
    <w:p w14:paraId="5A2131F8" w14:textId="375534E0" w:rsidR="00820D30" w:rsidRDefault="00820D30" w:rsidP="00820D30">
      <w:pPr>
        <w:pStyle w:val="Heading1"/>
      </w:pPr>
      <w:bookmarkStart w:id="24" w:name="_Toc167797176"/>
      <w:r>
        <w:lastRenderedPageBreak/>
        <w:t>3 Реализация сайта</w:t>
      </w:r>
      <w:bookmarkEnd w:id="24"/>
    </w:p>
    <w:p w14:paraId="5ADA3C2E" w14:textId="0143A381" w:rsidR="00820D30" w:rsidRDefault="00820D30" w:rsidP="00820D30"/>
    <w:p w14:paraId="1AE449D5" w14:textId="4F0AAEB7" w:rsidR="00820D30" w:rsidRDefault="00820D30" w:rsidP="00820D30">
      <w:pPr>
        <w:pStyle w:val="Heading2"/>
      </w:pPr>
      <w:bookmarkStart w:id="25" w:name="_Toc167797177"/>
      <w:r>
        <w:t>3.1 Архитектура сайта</w:t>
      </w:r>
      <w:bookmarkEnd w:id="25"/>
    </w:p>
    <w:p w14:paraId="67DD6FE1" w14:textId="79D486D2" w:rsidR="00820D30" w:rsidRDefault="00820D30" w:rsidP="00820D30"/>
    <w:p w14:paraId="6AA6EB2F" w14:textId="18D4023B" w:rsidR="00553517" w:rsidRDefault="00467CCA" w:rsidP="00553517">
      <w:pPr>
        <w:pStyle w:val="aff2"/>
      </w:pPr>
      <w:r>
        <w:t xml:space="preserve">Компоненты сайта представлены </w:t>
      </w:r>
      <w:r w:rsidR="00553517">
        <w:t>на рисунк</w:t>
      </w:r>
      <w:r w:rsidR="00835CD9">
        <w:t>е 3.1</w:t>
      </w:r>
    </w:p>
    <w:p w14:paraId="20202464" w14:textId="18664789" w:rsidR="00820D30" w:rsidRPr="00166951" w:rsidRDefault="00820D30" w:rsidP="00166951">
      <w:pPr>
        <w:ind w:firstLine="0"/>
        <w:rPr>
          <w:lang w:val="en-US"/>
        </w:rPr>
      </w:pPr>
    </w:p>
    <w:p w14:paraId="26D30BCB" w14:textId="294315DF" w:rsidR="00835CD9" w:rsidRDefault="00166951" w:rsidP="006B04F4">
      <w:pPr>
        <w:jc w:val="center"/>
      </w:pPr>
      <w:r>
        <w:object w:dxaOrig="13791" w:dyaOrig="22311" w14:anchorId="551590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575.25pt" o:ole="">
            <v:imagedata r:id="rId9" o:title=""/>
          </v:shape>
          <o:OLEObject Type="Embed" ProgID="Visio.Drawing.15" ShapeID="_x0000_i1025" DrawAspect="Content" ObjectID="_1779695852" r:id="rId10"/>
        </w:object>
      </w:r>
    </w:p>
    <w:p w14:paraId="617C933F" w14:textId="77777777" w:rsidR="00835CD9" w:rsidRPr="00166951" w:rsidRDefault="00835CD9" w:rsidP="00166951">
      <w:pPr>
        <w:ind w:firstLine="0"/>
        <w:rPr>
          <w:lang w:val="en-US"/>
        </w:rPr>
      </w:pPr>
    </w:p>
    <w:p w14:paraId="1AF88A3F" w14:textId="5FB7E8B1" w:rsidR="00467CCA" w:rsidRDefault="00467CCA" w:rsidP="00820D30">
      <w:pPr>
        <w:rPr>
          <w:lang w:val="en-US"/>
        </w:rPr>
      </w:pPr>
      <w:r>
        <w:lastRenderedPageBreak/>
        <w:t>Рисунок 3.1 – Структура компонентов сайта</w:t>
      </w:r>
    </w:p>
    <w:p w14:paraId="6D4CAFE1" w14:textId="77777777" w:rsidR="00166951" w:rsidRPr="00166951" w:rsidRDefault="00166951" w:rsidP="00820D30">
      <w:pPr>
        <w:rPr>
          <w:lang w:val="en-US"/>
        </w:rPr>
      </w:pPr>
    </w:p>
    <w:p w14:paraId="1A0EFDF3" w14:textId="701B8E81" w:rsidR="00467CCA" w:rsidRDefault="00467CCA" w:rsidP="009A2378">
      <w:pPr>
        <w:ind w:left="-284" w:firstLine="993"/>
      </w:pPr>
      <w:r>
        <w:t xml:space="preserve">Внутри проекта идет разделение на следующие </w:t>
      </w:r>
      <w:r w:rsidR="00941561">
        <w:t>пакеты</w:t>
      </w:r>
      <w:r w:rsidRPr="00467CCA">
        <w:t>:</w:t>
      </w:r>
    </w:p>
    <w:p w14:paraId="7EA74956" w14:textId="26E2724D" w:rsidR="00467CCA" w:rsidRDefault="00467CCA" w:rsidP="009A2378">
      <w:pPr>
        <w:pStyle w:val="ListParagraph"/>
        <w:numPr>
          <w:ilvl w:val="0"/>
          <w:numId w:val="20"/>
        </w:numPr>
        <w:tabs>
          <w:tab w:val="left" w:pos="993"/>
        </w:tabs>
        <w:ind w:left="-284" w:firstLine="993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c</w:t>
      </w:r>
      <w:r w:rsidRPr="00467CCA">
        <w:rPr>
          <w:sz w:val="28"/>
          <w:szCs w:val="28"/>
          <w:lang w:val="en-US"/>
        </w:rPr>
        <w:t>ss</w:t>
      </w:r>
      <w:proofErr w:type="spellEnd"/>
      <w:r w:rsidRPr="00941561">
        <w:rPr>
          <w:sz w:val="28"/>
          <w:szCs w:val="28"/>
        </w:rPr>
        <w:t xml:space="preserve"> – </w:t>
      </w:r>
      <w:r w:rsidR="00941561">
        <w:rPr>
          <w:sz w:val="28"/>
          <w:szCs w:val="28"/>
        </w:rPr>
        <w:t>пакет</w:t>
      </w:r>
      <w:r>
        <w:rPr>
          <w:sz w:val="28"/>
          <w:szCs w:val="28"/>
        </w:rPr>
        <w:t xml:space="preserve">, который содержит в себе </w:t>
      </w:r>
      <w:r w:rsidR="00941561">
        <w:rPr>
          <w:sz w:val="28"/>
          <w:szCs w:val="28"/>
        </w:rPr>
        <w:t>стили сайта</w:t>
      </w:r>
      <w:r w:rsidR="007265BF" w:rsidRPr="007265BF">
        <w:rPr>
          <w:sz w:val="28"/>
          <w:szCs w:val="28"/>
        </w:rPr>
        <w:t>;</w:t>
      </w:r>
    </w:p>
    <w:p w14:paraId="133D4F43" w14:textId="5847B396" w:rsidR="00941561" w:rsidRDefault="00941561" w:rsidP="009A2378">
      <w:pPr>
        <w:pStyle w:val="ListParagraph"/>
        <w:numPr>
          <w:ilvl w:val="0"/>
          <w:numId w:val="20"/>
        </w:numPr>
        <w:tabs>
          <w:tab w:val="left" w:pos="993"/>
        </w:tabs>
        <w:ind w:left="-284" w:firstLine="993"/>
        <w:rPr>
          <w:sz w:val="28"/>
          <w:szCs w:val="28"/>
        </w:rPr>
      </w:pPr>
      <w:r>
        <w:rPr>
          <w:sz w:val="28"/>
          <w:szCs w:val="28"/>
          <w:lang w:val="en-US"/>
        </w:rPr>
        <w:t>assets</w:t>
      </w:r>
      <w:r w:rsidRPr="00941561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содержит </w:t>
      </w:r>
      <w:r w:rsidR="007616E7">
        <w:rPr>
          <w:sz w:val="28"/>
          <w:szCs w:val="28"/>
        </w:rPr>
        <w:t>фото</w:t>
      </w:r>
      <w:r>
        <w:rPr>
          <w:sz w:val="28"/>
          <w:szCs w:val="28"/>
        </w:rPr>
        <w:t xml:space="preserve"> для сайта</w:t>
      </w:r>
      <w:r w:rsidR="007265BF" w:rsidRPr="007265BF">
        <w:rPr>
          <w:sz w:val="28"/>
          <w:szCs w:val="28"/>
        </w:rPr>
        <w:t>;</w:t>
      </w:r>
    </w:p>
    <w:p w14:paraId="7CCC0F85" w14:textId="51C1637F" w:rsidR="00941561" w:rsidRDefault="00941561" w:rsidP="009A2378">
      <w:pPr>
        <w:pStyle w:val="ListParagraph"/>
        <w:numPr>
          <w:ilvl w:val="0"/>
          <w:numId w:val="20"/>
        </w:numPr>
        <w:tabs>
          <w:tab w:val="left" w:pos="993"/>
        </w:tabs>
        <w:ind w:left="-284" w:firstLine="993"/>
        <w:rPr>
          <w:sz w:val="28"/>
          <w:szCs w:val="28"/>
        </w:rPr>
      </w:pPr>
      <w:r>
        <w:rPr>
          <w:sz w:val="28"/>
          <w:szCs w:val="28"/>
          <w:lang w:val="en-US"/>
        </w:rPr>
        <w:t>html</w:t>
      </w:r>
      <w:r w:rsidRPr="00941561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содержит </w:t>
      </w:r>
      <w:r>
        <w:rPr>
          <w:sz w:val="28"/>
          <w:szCs w:val="28"/>
          <w:lang w:val="en-US"/>
        </w:rPr>
        <w:t>html</w:t>
      </w:r>
      <w:r w:rsidRPr="00941561">
        <w:rPr>
          <w:sz w:val="28"/>
          <w:szCs w:val="28"/>
        </w:rPr>
        <w:t xml:space="preserve"> </w:t>
      </w:r>
      <w:r>
        <w:rPr>
          <w:sz w:val="28"/>
          <w:szCs w:val="28"/>
        </w:rPr>
        <w:t>файлы страниц сайта</w:t>
      </w:r>
      <w:r w:rsidR="007265BF" w:rsidRPr="007265BF">
        <w:rPr>
          <w:sz w:val="28"/>
          <w:szCs w:val="28"/>
        </w:rPr>
        <w:t>;</w:t>
      </w:r>
    </w:p>
    <w:p w14:paraId="6ABE2364" w14:textId="0312EF75" w:rsidR="00941561" w:rsidRPr="00941561" w:rsidRDefault="00941561" w:rsidP="009A2378">
      <w:pPr>
        <w:pStyle w:val="ListParagraph"/>
        <w:numPr>
          <w:ilvl w:val="0"/>
          <w:numId w:val="20"/>
        </w:numPr>
        <w:tabs>
          <w:tab w:val="left" w:pos="993"/>
        </w:tabs>
        <w:ind w:left="-284" w:firstLine="993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scss</w:t>
      </w:r>
      <w:proofErr w:type="spellEnd"/>
      <w:r w:rsidRPr="00941561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содержит стили сайта, написанные с использование предпроцессора </w:t>
      </w:r>
      <w:r>
        <w:rPr>
          <w:sz w:val="28"/>
          <w:szCs w:val="28"/>
          <w:lang w:val="en-US"/>
        </w:rPr>
        <w:t>SASS</w:t>
      </w:r>
      <w:r w:rsidR="007265BF" w:rsidRPr="007265BF">
        <w:rPr>
          <w:sz w:val="28"/>
          <w:szCs w:val="28"/>
        </w:rPr>
        <w:t>;</w:t>
      </w:r>
    </w:p>
    <w:p w14:paraId="6FAD02B7" w14:textId="09915F91" w:rsidR="00941561" w:rsidRDefault="00941561" w:rsidP="009A2378">
      <w:pPr>
        <w:pStyle w:val="ListParagraph"/>
        <w:numPr>
          <w:ilvl w:val="0"/>
          <w:numId w:val="20"/>
        </w:numPr>
        <w:tabs>
          <w:tab w:val="left" w:pos="993"/>
        </w:tabs>
        <w:ind w:left="-284" w:firstLine="993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js</w:t>
      </w:r>
      <w:proofErr w:type="spellEnd"/>
      <w:r w:rsidRPr="009D22F3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содержит </w:t>
      </w:r>
      <w:r w:rsidR="009D22F3">
        <w:rPr>
          <w:sz w:val="28"/>
          <w:szCs w:val="28"/>
        </w:rPr>
        <w:t xml:space="preserve">все </w:t>
      </w:r>
      <w:proofErr w:type="spellStart"/>
      <w:r w:rsidR="009D22F3">
        <w:rPr>
          <w:sz w:val="28"/>
          <w:szCs w:val="28"/>
          <w:lang w:val="en-US"/>
        </w:rPr>
        <w:t>js</w:t>
      </w:r>
      <w:proofErr w:type="spellEnd"/>
      <w:r w:rsidR="009D22F3" w:rsidRPr="009D22F3">
        <w:rPr>
          <w:sz w:val="28"/>
          <w:szCs w:val="28"/>
        </w:rPr>
        <w:t xml:space="preserve"> </w:t>
      </w:r>
      <w:r w:rsidR="009D22F3">
        <w:rPr>
          <w:sz w:val="28"/>
          <w:szCs w:val="28"/>
        </w:rPr>
        <w:t>компонента сайта</w:t>
      </w:r>
      <w:r w:rsidR="007265BF" w:rsidRPr="007265BF">
        <w:rPr>
          <w:sz w:val="28"/>
          <w:szCs w:val="28"/>
        </w:rPr>
        <w:t>;</w:t>
      </w:r>
    </w:p>
    <w:p w14:paraId="54ADE3AB" w14:textId="05A6DF2E" w:rsidR="009D22F3" w:rsidRDefault="009D22F3" w:rsidP="009A2378">
      <w:pPr>
        <w:tabs>
          <w:tab w:val="left" w:pos="993"/>
        </w:tabs>
        <w:ind w:left="-284" w:firstLine="993"/>
        <w:rPr>
          <w:szCs w:val="28"/>
          <w:lang w:val="en-US"/>
        </w:rPr>
      </w:pPr>
      <w:r>
        <w:rPr>
          <w:szCs w:val="28"/>
          <w:lang w:val="en-US"/>
        </w:rPr>
        <w:t xml:space="preserve">assets </w:t>
      </w:r>
      <w:r>
        <w:rPr>
          <w:szCs w:val="28"/>
        </w:rPr>
        <w:t>содержит</w:t>
      </w:r>
      <w:r>
        <w:rPr>
          <w:szCs w:val="28"/>
          <w:lang w:val="en-US"/>
        </w:rPr>
        <w:t>:</w:t>
      </w:r>
    </w:p>
    <w:p w14:paraId="6DCC9F75" w14:textId="28DB925E" w:rsidR="009D22F3" w:rsidRPr="009D22F3" w:rsidRDefault="007616E7" w:rsidP="009A2378">
      <w:pPr>
        <w:pStyle w:val="ListParagraph"/>
        <w:numPr>
          <w:ilvl w:val="0"/>
          <w:numId w:val="20"/>
        </w:numPr>
        <w:tabs>
          <w:tab w:val="left" w:pos="993"/>
        </w:tabs>
        <w:ind w:left="-284" w:firstLine="993"/>
        <w:rPr>
          <w:szCs w:val="28"/>
          <w:lang w:val="en-US"/>
        </w:rPr>
      </w:pPr>
      <w:proofErr w:type="spellStart"/>
      <w:r>
        <w:rPr>
          <w:sz w:val="28"/>
          <w:szCs w:val="28"/>
          <w:lang w:val="en-US"/>
        </w:rPr>
        <w:t>png</w:t>
      </w:r>
      <w:proofErr w:type="spellEnd"/>
      <w:r w:rsidR="009D22F3">
        <w:rPr>
          <w:sz w:val="28"/>
          <w:szCs w:val="28"/>
          <w:lang w:val="en-US"/>
        </w:rPr>
        <w:t xml:space="preserve"> – </w:t>
      </w:r>
      <w:r w:rsidR="009D22F3">
        <w:rPr>
          <w:sz w:val="28"/>
          <w:szCs w:val="28"/>
        </w:rPr>
        <w:t>содержит изображения сайта</w:t>
      </w:r>
      <w:r w:rsidR="007265BF">
        <w:rPr>
          <w:sz w:val="28"/>
          <w:szCs w:val="28"/>
          <w:lang w:val="en-US"/>
        </w:rPr>
        <w:t>;</w:t>
      </w:r>
    </w:p>
    <w:p w14:paraId="4045BCF5" w14:textId="1084F52C" w:rsidR="009D22F3" w:rsidRPr="007616E7" w:rsidRDefault="009D22F3" w:rsidP="007616E7">
      <w:pPr>
        <w:pStyle w:val="ListParagraph"/>
        <w:numPr>
          <w:ilvl w:val="0"/>
          <w:numId w:val="20"/>
        </w:numPr>
        <w:tabs>
          <w:tab w:val="left" w:pos="993"/>
        </w:tabs>
        <w:ind w:left="-284" w:firstLine="993"/>
        <w:rPr>
          <w:szCs w:val="28"/>
          <w:lang w:val="en-US"/>
        </w:rPr>
      </w:pPr>
      <w:r>
        <w:rPr>
          <w:sz w:val="28"/>
          <w:szCs w:val="28"/>
          <w:lang w:val="en-US"/>
        </w:rPr>
        <w:t xml:space="preserve">icons – </w:t>
      </w:r>
      <w:r>
        <w:rPr>
          <w:sz w:val="28"/>
          <w:szCs w:val="28"/>
        </w:rPr>
        <w:t>содержит иконки сайта</w:t>
      </w:r>
      <w:r w:rsidR="007265BF">
        <w:rPr>
          <w:sz w:val="28"/>
          <w:szCs w:val="28"/>
          <w:lang w:val="en-US"/>
        </w:rPr>
        <w:t>.</w:t>
      </w:r>
    </w:p>
    <w:p w14:paraId="3BCE8058" w14:textId="4C3CB66B" w:rsidR="009D22F3" w:rsidRDefault="009D22F3" w:rsidP="009A2378">
      <w:pPr>
        <w:tabs>
          <w:tab w:val="left" w:pos="993"/>
        </w:tabs>
        <w:ind w:left="-284" w:firstLine="993"/>
        <w:rPr>
          <w:szCs w:val="28"/>
          <w:lang w:val="en-US"/>
        </w:rPr>
      </w:pPr>
      <w:r>
        <w:rPr>
          <w:szCs w:val="28"/>
          <w:lang w:val="en-US"/>
        </w:rPr>
        <w:t xml:space="preserve">html </w:t>
      </w:r>
      <w:r>
        <w:rPr>
          <w:szCs w:val="28"/>
        </w:rPr>
        <w:t>содержит</w:t>
      </w:r>
      <w:r>
        <w:rPr>
          <w:szCs w:val="28"/>
          <w:lang w:val="en-US"/>
        </w:rPr>
        <w:t>:</w:t>
      </w:r>
    </w:p>
    <w:p w14:paraId="502F165D" w14:textId="57BE56F3" w:rsidR="009D22F3" w:rsidRPr="0075299E" w:rsidRDefault="009D22F3" w:rsidP="009A2378">
      <w:pPr>
        <w:pStyle w:val="ListParagraph"/>
        <w:numPr>
          <w:ilvl w:val="0"/>
          <w:numId w:val="21"/>
        </w:numPr>
        <w:tabs>
          <w:tab w:val="left" w:pos="993"/>
        </w:tabs>
        <w:ind w:left="-284" w:firstLine="993"/>
        <w:rPr>
          <w:szCs w:val="28"/>
        </w:rPr>
      </w:pPr>
      <w:r>
        <w:rPr>
          <w:sz w:val="28"/>
          <w:szCs w:val="28"/>
        </w:rPr>
        <w:t>файл</w:t>
      </w:r>
      <w:r w:rsidR="007616E7" w:rsidRPr="0075299E">
        <w:rPr>
          <w:sz w:val="28"/>
          <w:szCs w:val="28"/>
        </w:rPr>
        <w:t xml:space="preserve"> </w:t>
      </w:r>
      <w:r w:rsidR="007616E7">
        <w:rPr>
          <w:sz w:val="28"/>
          <w:szCs w:val="28"/>
          <w:lang w:val="en-US"/>
        </w:rPr>
        <w:t>About</w:t>
      </w:r>
      <w:r w:rsidRPr="0075299E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tml</w:t>
      </w:r>
      <w:r w:rsidRPr="0075299E">
        <w:rPr>
          <w:sz w:val="28"/>
          <w:szCs w:val="28"/>
        </w:rPr>
        <w:t xml:space="preserve"> </w:t>
      </w:r>
      <w:r>
        <w:rPr>
          <w:sz w:val="28"/>
          <w:szCs w:val="28"/>
        </w:rPr>
        <w:t>содержит</w:t>
      </w:r>
      <w:r w:rsidRPr="0075299E">
        <w:rPr>
          <w:sz w:val="28"/>
          <w:szCs w:val="28"/>
        </w:rPr>
        <w:t xml:space="preserve"> </w:t>
      </w:r>
      <w:r>
        <w:rPr>
          <w:sz w:val="28"/>
          <w:szCs w:val="28"/>
        </w:rPr>
        <w:t>разметку</w:t>
      </w:r>
      <w:r w:rsidRPr="0075299E">
        <w:rPr>
          <w:sz w:val="28"/>
          <w:szCs w:val="28"/>
        </w:rPr>
        <w:t xml:space="preserve"> </w:t>
      </w:r>
      <w:r>
        <w:rPr>
          <w:sz w:val="28"/>
          <w:szCs w:val="28"/>
        </w:rPr>
        <w:t>страницы</w:t>
      </w:r>
      <w:r w:rsidRPr="0075299E">
        <w:rPr>
          <w:sz w:val="28"/>
          <w:szCs w:val="28"/>
        </w:rPr>
        <w:t xml:space="preserve"> </w:t>
      </w:r>
      <w:r w:rsidR="0075299E">
        <w:rPr>
          <w:sz w:val="28"/>
          <w:szCs w:val="28"/>
          <w:lang w:val="en-US"/>
        </w:rPr>
        <w:t>About</w:t>
      </w:r>
      <w:r w:rsidR="007265BF" w:rsidRPr="007265BF">
        <w:rPr>
          <w:sz w:val="28"/>
          <w:szCs w:val="28"/>
        </w:rPr>
        <w:t>;</w:t>
      </w:r>
    </w:p>
    <w:p w14:paraId="4F54A80D" w14:textId="3C1A8A6F" w:rsidR="009D22F3" w:rsidRPr="0075299E" w:rsidRDefault="009D22F3" w:rsidP="009A2378">
      <w:pPr>
        <w:pStyle w:val="ListParagraph"/>
        <w:numPr>
          <w:ilvl w:val="0"/>
          <w:numId w:val="21"/>
        </w:numPr>
        <w:tabs>
          <w:tab w:val="left" w:pos="993"/>
        </w:tabs>
        <w:ind w:left="-284" w:firstLine="993"/>
        <w:rPr>
          <w:szCs w:val="28"/>
        </w:rPr>
      </w:pPr>
      <w:r>
        <w:rPr>
          <w:sz w:val="28"/>
          <w:szCs w:val="28"/>
        </w:rPr>
        <w:t>файл</w:t>
      </w:r>
      <w:r w:rsidRPr="0075299E">
        <w:rPr>
          <w:sz w:val="28"/>
          <w:szCs w:val="28"/>
        </w:rPr>
        <w:t xml:space="preserve"> </w:t>
      </w:r>
      <w:r w:rsidR="0075299E">
        <w:rPr>
          <w:sz w:val="28"/>
          <w:szCs w:val="28"/>
          <w:lang w:val="en-US"/>
        </w:rPr>
        <w:t>Birthday</w:t>
      </w:r>
      <w:r w:rsidRPr="0075299E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tml</w:t>
      </w:r>
      <w:r w:rsidRPr="0075299E">
        <w:rPr>
          <w:sz w:val="28"/>
          <w:szCs w:val="28"/>
        </w:rPr>
        <w:t xml:space="preserve"> </w:t>
      </w:r>
      <w:r>
        <w:rPr>
          <w:sz w:val="28"/>
          <w:szCs w:val="28"/>
        </w:rPr>
        <w:t>содержит</w:t>
      </w:r>
      <w:r w:rsidRPr="0075299E">
        <w:rPr>
          <w:sz w:val="28"/>
          <w:szCs w:val="28"/>
        </w:rPr>
        <w:t xml:space="preserve"> </w:t>
      </w:r>
      <w:r>
        <w:rPr>
          <w:sz w:val="28"/>
          <w:szCs w:val="28"/>
        </w:rPr>
        <w:t>разметку</w:t>
      </w:r>
      <w:r w:rsidRPr="0075299E">
        <w:rPr>
          <w:sz w:val="28"/>
          <w:szCs w:val="28"/>
        </w:rPr>
        <w:t xml:space="preserve"> </w:t>
      </w:r>
      <w:r>
        <w:rPr>
          <w:sz w:val="28"/>
          <w:szCs w:val="28"/>
        </w:rPr>
        <w:t>страницы</w:t>
      </w:r>
      <w:r w:rsidRPr="0075299E">
        <w:rPr>
          <w:sz w:val="28"/>
          <w:szCs w:val="28"/>
        </w:rPr>
        <w:t xml:space="preserve"> </w:t>
      </w:r>
      <w:r w:rsidR="0075299E">
        <w:rPr>
          <w:sz w:val="28"/>
          <w:szCs w:val="28"/>
          <w:lang w:val="en-US"/>
        </w:rPr>
        <w:t>Birthday</w:t>
      </w:r>
      <w:r w:rsidR="007265BF" w:rsidRPr="007265BF">
        <w:rPr>
          <w:sz w:val="28"/>
          <w:szCs w:val="28"/>
        </w:rPr>
        <w:t>;</w:t>
      </w:r>
    </w:p>
    <w:p w14:paraId="76B20A17" w14:textId="613D9C37" w:rsidR="009D22F3" w:rsidRPr="009D22F3" w:rsidRDefault="009D22F3" w:rsidP="009A2378">
      <w:pPr>
        <w:pStyle w:val="ListParagraph"/>
        <w:numPr>
          <w:ilvl w:val="0"/>
          <w:numId w:val="21"/>
        </w:numPr>
        <w:tabs>
          <w:tab w:val="left" w:pos="993"/>
        </w:tabs>
        <w:ind w:left="-284" w:firstLine="993"/>
        <w:rPr>
          <w:szCs w:val="28"/>
        </w:rPr>
      </w:pPr>
      <w:r>
        <w:rPr>
          <w:sz w:val="28"/>
          <w:szCs w:val="28"/>
        </w:rPr>
        <w:t>файл</w:t>
      </w:r>
      <w:r w:rsidRPr="009D22F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ndex</w:t>
      </w:r>
      <w:r w:rsidRPr="009D22F3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tml</w:t>
      </w:r>
      <w:r w:rsidRPr="009D22F3">
        <w:rPr>
          <w:sz w:val="28"/>
          <w:szCs w:val="28"/>
        </w:rPr>
        <w:t xml:space="preserve"> </w:t>
      </w:r>
      <w:r>
        <w:rPr>
          <w:sz w:val="28"/>
          <w:szCs w:val="28"/>
        </w:rPr>
        <w:t>содержит</w:t>
      </w:r>
      <w:r w:rsidRPr="009D22F3">
        <w:rPr>
          <w:sz w:val="28"/>
          <w:szCs w:val="28"/>
        </w:rPr>
        <w:t xml:space="preserve"> </w:t>
      </w:r>
      <w:r>
        <w:rPr>
          <w:sz w:val="28"/>
          <w:szCs w:val="28"/>
        </w:rPr>
        <w:t>разметку</w:t>
      </w:r>
      <w:r w:rsidRPr="009D22F3">
        <w:rPr>
          <w:sz w:val="28"/>
          <w:szCs w:val="28"/>
        </w:rPr>
        <w:t xml:space="preserve"> </w:t>
      </w:r>
      <w:r>
        <w:rPr>
          <w:sz w:val="28"/>
          <w:szCs w:val="28"/>
        </w:rPr>
        <w:t>страницы</w:t>
      </w:r>
      <w:r w:rsidRPr="009D22F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ain</w:t>
      </w:r>
      <w:r w:rsidR="007265BF" w:rsidRPr="007265BF">
        <w:rPr>
          <w:sz w:val="28"/>
          <w:szCs w:val="28"/>
        </w:rPr>
        <w:t>;</w:t>
      </w:r>
    </w:p>
    <w:p w14:paraId="52C11958" w14:textId="51D764C5" w:rsidR="00467CCA" w:rsidRDefault="009D22F3" w:rsidP="0075299E">
      <w:pPr>
        <w:tabs>
          <w:tab w:val="left" w:pos="993"/>
          <w:tab w:val="left" w:pos="7676"/>
        </w:tabs>
        <w:ind w:left="-284" w:firstLine="993"/>
        <w:rPr>
          <w:lang w:val="en-US"/>
        </w:rPr>
      </w:pPr>
      <w:proofErr w:type="spellStart"/>
      <w:r>
        <w:rPr>
          <w:lang w:val="en-US"/>
        </w:rPr>
        <w:t>js</w:t>
      </w:r>
      <w:proofErr w:type="spellEnd"/>
      <w:r>
        <w:rPr>
          <w:lang w:val="en-US"/>
        </w:rPr>
        <w:t xml:space="preserve"> </w:t>
      </w:r>
      <w:r>
        <w:t>содержит</w:t>
      </w:r>
      <w:r>
        <w:rPr>
          <w:lang w:val="en-US"/>
        </w:rPr>
        <w:t xml:space="preserve">: </w:t>
      </w:r>
      <w:r w:rsidR="0075299E">
        <w:rPr>
          <w:lang w:val="en-US"/>
        </w:rPr>
        <w:tab/>
      </w:r>
    </w:p>
    <w:p w14:paraId="4F2E9B51" w14:textId="02568253" w:rsidR="009D22F3" w:rsidRPr="0075299E" w:rsidRDefault="00956E78" w:rsidP="009A2378">
      <w:pPr>
        <w:pStyle w:val="ListParagraph"/>
        <w:numPr>
          <w:ilvl w:val="0"/>
          <w:numId w:val="21"/>
        </w:numPr>
        <w:tabs>
          <w:tab w:val="left" w:pos="993"/>
        </w:tabs>
        <w:ind w:left="-284" w:firstLine="993"/>
        <w:rPr>
          <w:szCs w:val="28"/>
        </w:rPr>
      </w:pPr>
      <w:r>
        <w:rPr>
          <w:sz w:val="28"/>
          <w:szCs w:val="28"/>
          <w:lang w:val="en-US"/>
        </w:rPr>
        <w:t>How</w:t>
      </w:r>
      <w:r w:rsidRPr="00956E7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t</w:t>
      </w:r>
      <w:r w:rsidRPr="00956E7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orks</w:t>
      </w:r>
      <w:r w:rsidRPr="00956E78">
        <w:rPr>
          <w:sz w:val="28"/>
          <w:szCs w:val="28"/>
        </w:rPr>
        <w:t xml:space="preserve"> </w:t>
      </w:r>
      <w:r w:rsidR="00700246" w:rsidRPr="00700246">
        <w:rPr>
          <w:sz w:val="28"/>
          <w:szCs w:val="28"/>
          <w:lang w:val="en-US"/>
        </w:rPr>
        <w:t>Page</w:t>
      </w:r>
      <w:r w:rsidR="00700246" w:rsidRPr="00700246">
        <w:rPr>
          <w:sz w:val="28"/>
          <w:szCs w:val="28"/>
        </w:rPr>
        <w:t xml:space="preserve"> </w:t>
      </w:r>
      <w:r w:rsidR="009D22F3">
        <w:rPr>
          <w:sz w:val="28"/>
          <w:szCs w:val="28"/>
        </w:rPr>
        <w:t>содержит</w:t>
      </w:r>
      <w:r w:rsidR="009D22F3" w:rsidRPr="0075299E">
        <w:rPr>
          <w:sz w:val="28"/>
          <w:szCs w:val="28"/>
        </w:rPr>
        <w:t xml:space="preserve"> </w:t>
      </w:r>
      <w:r w:rsidR="001F40D6">
        <w:rPr>
          <w:sz w:val="28"/>
          <w:szCs w:val="28"/>
        </w:rPr>
        <w:t>файл</w:t>
      </w:r>
      <w:r w:rsidR="001F40D6" w:rsidRPr="0075299E">
        <w:rPr>
          <w:sz w:val="28"/>
          <w:szCs w:val="28"/>
        </w:rPr>
        <w:t xml:space="preserve"> </w:t>
      </w:r>
      <w:r w:rsidR="001F40D6">
        <w:rPr>
          <w:sz w:val="28"/>
          <w:szCs w:val="28"/>
          <w:lang w:val="en-US"/>
        </w:rPr>
        <w:t>index</w:t>
      </w:r>
      <w:r w:rsidR="001F40D6" w:rsidRPr="0075299E">
        <w:rPr>
          <w:sz w:val="28"/>
          <w:szCs w:val="28"/>
        </w:rPr>
        <w:t>.</w:t>
      </w:r>
      <w:proofErr w:type="spellStart"/>
      <w:r w:rsidR="001F40D6">
        <w:rPr>
          <w:sz w:val="28"/>
          <w:szCs w:val="28"/>
          <w:lang w:val="en-US"/>
        </w:rPr>
        <w:t>js</w:t>
      </w:r>
      <w:proofErr w:type="spellEnd"/>
      <w:r w:rsidR="001F40D6" w:rsidRPr="0075299E">
        <w:rPr>
          <w:sz w:val="28"/>
          <w:szCs w:val="28"/>
        </w:rPr>
        <w:t xml:space="preserve"> </w:t>
      </w:r>
      <w:r w:rsidR="001F40D6">
        <w:rPr>
          <w:sz w:val="28"/>
          <w:szCs w:val="28"/>
        </w:rPr>
        <w:t>и</w:t>
      </w:r>
      <w:r w:rsidR="001F40D6" w:rsidRPr="0075299E">
        <w:rPr>
          <w:sz w:val="28"/>
          <w:szCs w:val="28"/>
        </w:rPr>
        <w:t xml:space="preserve"> </w:t>
      </w:r>
      <w:r w:rsidR="001F40D6">
        <w:rPr>
          <w:sz w:val="28"/>
          <w:szCs w:val="28"/>
        </w:rPr>
        <w:t>папку</w:t>
      </w:r>
      <w:r w:rsidR="001F40D6" w:rsidRPr="0075299E">
        <w:rPr>
          <w:sz w:val="28"/>
          <w:szCs w:val="28"/>
        </w:rPr>
        <w:t xml:space="preserve"> </w:t>
      </w:r>
      <w:r w:rsidR="001F40D6">
        <w:rPr>
          <w:sz w:val="28"/>
          <w:szCs w:val="28"/>
          <w:lang w:val="en-US"/>
        </w:rPr>
        <w:t>App</w:t>
      </w:r>
      <w:r w:rsidR="001F40D6" w:rsidRPr="0075299E">
        <w:rPr>
          <w:sz w:val="28"/>
          <w:szCs w:val="28"/>
        </w:rPr>
        <w:t xml:space="preserve"> </w:t>
      </w:r>
      <w:r w:rsidR="001F40D6">
        <w:rPr>
          <w:sz w:val="28"/>
          <w:szCs w:val="28"/>
        </w:rPr>
        <w:t>с</w:t>
      </w:r>
      <w:r w:rsidR="001F40D6" w:rsidRPr="0075299E">
        <w:rPr>
          <w:sz w:val="28"/>
          <w:szCs w:val="28"/>
        </w:rPr>
        <w:t xml:space="preserve"> </w:t>
      </w:r>
      <w:r w:rsidR="001F40D6">
        <w:rPr>
          <w:sz w:val="28"/>
          <w:szCs w:val="28"/>
        </w:rPr>
        <w:t>компонентами</w:t>
      </w:r>
      <w:r w:rsidR="001F40D6" w:rsidRPr="0075299E">
        <w:rPr>
          <w:sz w:val="28"/>
          <w:szCs w:val="28"/>
        </w:rPr>
        <w:t xml:space="preserve"> </w:t>
      </w:r>
      <w:r w:rsidR="001F40D6">
        <w:rPr>
          <w:sz w:val="28"/>
          <w:szCs w:val="28"/>
        </w:rPr>
        <w:t>для</w:t>
      </w:r>
      <w:r w:rsidR="001F40D6" w:rsidRPr="0075299E">
        <w:rPr>
          <w:sz w:val="28"/>
          <w:szCs w:val="28"/>
        </w:rPr>
        <w:t xml:space="preserve"> </w:t>
      </w:r>
      <w:r w:rsidR="001F40D6">
        <w:rPr>
          <w:sz w:val="28"/>
          <w:szCs w:val="28"/>
        </w:rPr>
        <w:t>страницы</w:t>
      </w:r>
      <w:r w:rsidR="001F40D6" w:rsidRPr="0075299E">
        <w:rPr>
          <w:sz w:val="28"/>
          <w:szCs w:val="28"/>
        </w:rPr>
        <w:t xml:space="preserve"> </w:t>
      </w:r>
      <w:r w:rsidR="0075299E">
        <w:rPr>
          <w:sz w:val="28"/>
          <w:szCs w:val="28"/>
          <w:lang w:val="en-US"/>
        </w:rPr>
        <w:t>About</w:t>
      </w:r>
      <w:r w:rsidR="007265BF" w:rsidRPr="007265BF">
        <w:rPr>
          <w:sz w:val="28"/>
          <w:szCs w:val="28"/>
        </w:rPr>
        <w:t>;</w:t>
      </w:r>
    </w:p>
    <w:p w14:paraId="232973C3" w14:textId="2BE509CD" w:rsidR="009D22F3" w:rsidRPr="001F40D6" w:rsidRDefault="00956E78" w:rsidP="009A2378">
      <w:pPr>
        <w:pStyle w:val="ListParagraph"/>
        <w:numPr>
          <w:ilvl w:val="0"/>
          <w:numId w:val="21"/>
        </w:numPr>
        <w:tabs>
          <w:tab w:val="left" w:pos="993"/>
        </w:tabs>
        <w:ind w:left="-284" w:firstLine="993"/>
        <w:rPr>
          <w:szCs w:val="28"/>
        </w:rPr>
      </w:pPr>
      <w:r>
        <w:rPr>
          <w:sz w:val="28"/>
          <w:szCs w:val="28"/>
          <w:lang w:val="en-US"/>
        </w:rPr>
        <w:t>For</w:t>
      </w:r>
      <w:r w:rsidRPr="00956E7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ponsors</w:t>
      </w:r>
      <w:r w:rsidRPr="00956E78">
        <w:rPr>
          <w:sz w:val="28"/>
          <w:szCs w:val="28"/>
        </w:rPr>
        <w:t xml:space="preserve"> </w:t>
      </w:r>
      <w:r w:rsidR="00700246">
        <w:rPr>
          <w:sz w:val="28"/>
          <w:szCs w:val="28"/>
          <w:lang w:val="en-US"/>
        </w:rPr>
        <w:t>Page</w:t>
      </w:r>
      <w:r w:rsidR="0075299E">
        <w:rPr>
          <w:sz w:val="28"/>
          <w:szCs w:val="28"/>
        </w:rPr>
        <w:t xml:space="preserve"> </w:t>
      </w:r>
      <w:r w:rsidR="001F40D6">
        <w:rPr>
          <w:sz w:val="28"/>
          <w:szCs w:val="28"/>
        </w:rPr>
        <w:t>содержит</w:t>
      </w:r>
      <w:r w:rsidR="001F40D6" w:rsidRPr="001F40D6">
        <w:rPr>
          <w:sz w:val="28"/>
          <w:szCs w:val="28"/>
        </w:rPr>
        <w:t xml:space="preserve"> </w:t>
      </w:r>
      <w:r w:rsidR="001F40D6">
        <w:rPr>
          <w:sz w:val="28"/>
          <w:szCs w:val="28"/>
        </w:rPr>
        <w:t>файл</w:t>
      </w:r>
      <w:r w:rsidR="001F40D6" w:rsidRPr="001F40D6">
        <w:rPr>
          <w:sz w:val="28"/>
          <w:szCs w:val="28"/>
        </w:rPr>
        <w:t xml:space="preserve"> </w:t>
      </w:r>
      <w:r w:rsidR="001F40D6">
        <w:rPr>
          <w:sz w:val="28"/>
          <w:szCs w:val="28"/>
          <w:lang w:val="en-US"/>
        </w:rPr>
        <w:t>index</w:t>
      </w:r>
      <w:r w:rsidR="001F40D6" w:rsidRPr="001F40D6">
        <w:rPr>
          <w:sz w:val="28"/>
          <w:szCs w:val="28"/>
        </w:rPr>
        <w:t>.</w:t>
      </w:r>
      <w:proofErr w:type="spellStart"/>
      <w:r w:rsidR="001F40D6">
        <w:rPr>
          <w:sz w:val="28"/>
          <w:szCs w:val="28"/>
          <w:lang w:val="en-US"/>
        </w:rPr>
        <w:t>js</w:t>
      </w:r>
      <w:proofErr w:type="spellEnd"/>
      <w:r w:rsidR="001F40D6" w:rsidRPr="001F40D6">
        <w:rPr>
          <w:sz w:val="28"/>
          <w:szCs w:val="28"/>
        </w:rPr>
        <w:t xml:space="preserve"> </w:t>
      </w:r>
      <w:r w:rsidR="001F40D6">
        <w:rPr>
          <w:sz w:val="28"/>
          <w:szCs w:val="28"/>
        </w:rPr>
        <w:t>и</w:t>
      </w:r>
      <w:r w:rsidR="001F40D6" w:rsidRPr="001F40D6">
        <w:rPr>
          <w:sz w:val="28"/>
          <w:szCs w:val="28"/>
        </w:rPr>
        <w:t xml:space="preserve"> </w:t>
      </w:r>
      <w:r w:rsidR="001F40D6">
        <w:rPr>
          <w:sz w:val="28"/>
          <w:szCs w:val="28"/>
        </w:rPr>
        <w:t>папку</w:t>
      </w:r>
      <w:r w:rsidR="001F40D6" w:rsidRPr="001F40D6">
        <w:rPr>
          <w:sz w:val="28"/>
          <w:szCs w:val="28"/>
        </w:rPr>
        <w:t xml:space="preserve"> </w:t>
      </w:r>
      <w:r w:rsidR="001F40D6">
        <w:rPr>
          <w:sz w:val="28"/>
          <w:szCs w:val="28"/>
          <w:lang w:val="en-US"/>
        </w:rPr>
        <w:t>App</w:t>
      </w:r>
      <w:r w:rsidR="001F40D6" w:rsidRPr="001F40D6">
        <w:rPr>
          <w:sz w:val="28"/>
          <w:szCs w:val="28"/>
        </w:rPr>
        <w:t xml:space="preserve"> </w:t>
      </w:r>
      <w:r w:rsidR="001F40D6">
        <w:rPr>
          <w:sz w:val="28"/>
          <w:szCs w:val="28"/>
        </w:rPr>
        <w:t>с</w:t>
      </w:r>
      <w:r w:rsidR="001F40D6" w:rsidRPr="001F40D6">
        <w:rPr>
          <w:sz w:val="28"/>
          <w:szCs w:val="28"/>
        </w:rPr>
        <w:t xml:space="preserve"> </w:t>
      </w:r>
      <w:r w:rsidR="001F40D6">
        <w:rPr>
          <w:sz w:val="28"/>
          <w:szCs w:val="28"/>
        </w:rPr>
        <w:t>компонентами</w:t>
      </w:r>
      <w:r w:rsidR="001F40D6" w:rsidRPr="001F40D6">
        <w:rPr>
          <w:sz w:val="28"/>
          <w:szCs w:val="28"/>
        </w:rPr>
        <w:t xml:space="preserve"> </w:t>
      </w:r>
      <w:r w:rsidR="001F40D6">
        <w:rPr>
          <w:sz w:val="28"/>
          <w:szCs w:val="28"/>
        </w:rPr>
        <w:t>для</w:t>
      </w:r>
      <w:r w:rsidR="001F40D6" w:rsidRPr="001F40D6">
        <w:rPr>
          <w:sz w:val="28"/>
          <w:szCs w:val="28"/>
        </w:rPr>
        <w:t xml:space="preserve"> </w:t>
      </w:r>
      <w:r w:rsidR="001F40D6">
        <w:rPr>
          <w:sz w:val="28"/>
          <w:szCs w:val="28"/>
        </w:rPr>
        <w:t>страницы</w:t>
      </w:r>
      <w:r w:rsidR="001F40D6" w:rsidRPr="001F40D6">
        <w:rPr>
          <w:sz w:val="28"/>
          <w:szCs w:val="28"/>
        </w:rPr>
        <w:t xml:space="preserve"> </w:t>
      </w:r>
      <w:r w:rsidR="0075299E">
        <w:rPr>
          <w:sz w:val="28"/>
          <w:szCs w:val="28"/>
          <w:lang w:val="en-US"/>
        </w:rPr>
        <w:t>Birthday</w:t>
      </w:r>
      <w:r w:rsidR="007265BF" w:rsidRPr="007265BF">
        <w:rPr>
          <w:sz w:val="28"/>
          <w:szCs w:val="28"/>
        </w:rPr>
        <w:t>;</w:t>
      </w:r>
    </w:p>
    <w:p w14:paraId="1C63FE16" w14:textId="5ECFFD26" w:rsidR="009D22F3" w:rsidRPr="001F40D6" w:rsidRDefault="009D22F3" w:rsidP="009A2378">
      <w:pPr>
        <w:pStyle w:val="ListParagraph"/>
        <w:numPr>
          <w:ilvl w:val="0"/>
          <w:numId w:val="21"/>
        </w:numPr>
        <w:tabs>
          <w:tab w:val="left" w:pos="993"/>
        </w:tabs>
        <w:ind w:left="-284" w:firstLine="993"/>
        <w:rPr>
          <w:szCs w:val="28"/>
        </w:rPr>
      </w:pPr>
      <w:proofErr w:type="spellStart"/>
      <w:r>
        <w:rPr>
          <w:sz w:val="28"/>
          <w:szCs w:val="28"/>
          <w:lang w:val="en-US"/>
        </w:rPr>
        <w:t>MainPage</w:t>
      </w:r>
      <w:proofErr w:type="spellEnd"/>
      <w:r w:rsidRPr="009D22F3">
        <w:rPr>
          <w:sz w:val="28"/>
          <w:szCs w:val="28"/>
        </w:rPr>
        <w:t xml:space="preserve"> </w:t>
      </w:r>
      <w:r w:rsidR="001F40D6">
        <w:rPr>
          <w:sz w:val="28"/>
          <w:szCs w:val="28"/>
        </w:rPr>
        <w:t>содержит</w:t>
      </w:r>
      <w:r w:rsidR="001F40D6" w:rsidRPr="001F40D6">
        <w:rPr>
          <w:sz w:val="28"/>
          <w:szCs w:val="28"/>
        </w:rPr>
        <w:t xml:space="preserve"> </w:t>
      </w:r>
      <w:r w:rsidR="001F40D6">
        <w:rPr>
          <w:sz w:val="28"/>
          <w:szCs w:val="28"/>
        </w:rPr>
        <w:t>файл</w:t>
      </w:r>
      <w:r w:rsidR="001F40D6" w:rsidRPr="001F40D6">
        <w:rPr>
          <w:sz w:val="28"/>
          <w:szCs w:val="28"/>
        </w:rPr>
        <w:t xml:space="preserve"> </w:t>
      </w:r>
      <w:r w:rsidR="001F40D6">
        <w:rPr>
          <w:sz w:val="28"/>
          <w:szCs w:val="28"/>
          <w:lang w:val="en-US"/>
        </w:rPr>
        <w:t>index</w:t>
      </w:r>
      <w:r w:rsidR="001F40D6" w:rsidRPr="001F40D6">
        <w:rPr>
          <w:sz w:val="28"/>
          <w:szCs w:val="28"/>
        </w:rPr>
        <w:t>.</w:t>
      </w:r>
      <w:proofErr w:type="spellStart"/>
      <w:r w:rsidR="001F40D6">
        <w:rPr>
          <w:sz w:val="28"/>
          <w:szCs w:val="28"/>
          <w:lang w:val="en-US"/>
        </w:rPr>
        <w:t>js</w:t>
      </w:r>
      <w:proofErr w:type="spellEnd"/>
      <w:r w:rsidR="001F40D6" w:rsidRPr="001F40D6">
        <w:rPr>
          <w:sz w:val="28"/>
          <w:szCs w:val="28"/>
        </w:rPr>
        <w:t xml:space="preserve"> </w:t>
      </w:r>
      <w:r w:rsidR="001F40D6">
        <w:rPr>
          <w:sz w:val="28"/>
          <w:szCs w:val="28"/>
        </w:rPr>
        <w:t>и</w:t>
      </w:r>
      <w:r w:rsidR="001F40D6" w:rsidRPr="001F40D6">
        <w:rPr>
          <w:sz w:val="28"/>
          <w:szCs w:val="28"/>
        </w:rPr>
        <w:t xml:space="preserve"> </w:t>
      </w:r>
      <w:r w:rsidR="001F40D6">
        <w:rPr>
          <w:sz w:val="28"/>
          <w:szCs w:val="28"/>
        </w:rPr>
        <w:t>папку</w:t>
      </w:r>
      <w:r w:rsidR="001F40D6" w:rsidRPr="001F40D6">
        <w:rPr>
          <w:sz w:val="28"/>
          <w:szCs w:val="28"/>
        </w:rPr>
        <w:t xml:space="preserve"> </w:t>
      </w:r>
      <w:r w:rsidR="001F40D6">
        <w:rPr>
          <w:sz w:val="28"/>
          <w:szCs w:val="28"/>
          <w:lang w:val="en-US"/>
        </w:rPr>
        <w:t>App</w:t>
      </w:r>
      <w:r w:rsidR="001F40D6" w:rsidRPr="001F40D6">
        <w:rPr>
          <w:sz w:val="28"/>
          <w:szCs w:val="28"/>
        </w:rPr>
        <w:t xml:space="preserve"> </w:t>
      </w:r>
      <w:r w:rsidR="001F40D6">
        <w:rPr>
          <w:sz w:val="28"/>
          <w:szCs w:val="28"/>
        </w:rPr>
        <w:t>с</w:t>
      </w:r>
      <w:r w:rsidR="001F40D6" w:rsidRPr="001F40D6">
        <w:rPr>
          <w:sz w:val="28"/>
          <w:szCs w:val="28"/>
        </w:rPr>
        <w:t xml:space="preserve"> </w:t>
      </w:r>
      <w:r w:rsidR="001F40D6">
        <w:rPr>
          <w:sz w:val="28"/>
          <w:szCs w:val="28"/>
        </w:rPr>
        <w:t>компонентами</w:t>
      </w:r>
      <w:r w:rsidR="001F40D6" w:rsidRPr="001F40D6">
        <w:rPr>
          <w:sz w:val="28"/>
          <w:szCs w:val="28"/>
        </w:rPr>
        <w:t xml:space="preserve"> </w:t>
      </w:r>
      <w:r w:rsidR="001F40D6">
        <w:rPr>
          <w:sz w:val="28"/>
          <w:szCs w:val="28"/>
        </w:rPr>
        <w:t>для</w:t>
      </w:r>
      <w:r w:rsidR="001F40D6" w:rsidRPr="001F40D6">
        <w:rPr>
          <w:sz w:val="28"/>
          <w:szCs w:val="28"/>
        </w:rPr>
        <w:t xml:space="preserve"> </w:t>
      </w:r>
      <w:r w:rsidR="001F40D6">
        <w:rPr>
          <w:sz w:val="28"/>
          <w:szCs w:val="28"/>
        </w:rPr>
        <w:t>страницы</w:t>
      </w:r>
      <w:r w:rsidR="001F40D6" w:rsidRPr="001F40D6">
        <w:rPr>
          <w:sz w:val="28"/>
          <w:szCs w:val="28"/>
        </w:rPr>
        <w:t xml:space="preserve"> </w:t>
      </w:r>
      <w:r w:rsidR="001F40D6">
        <w:rPr>
          <w:sz w:val="28"/>
          <w:szCs w:val="28"/>
          <w:lang w:val="en-US"/>
        </w:rPr>
        <w:t>Main</w:t>
      </w:r>
      <w:r w:rsidR="007265BF" w:rsidRPr="007265BF">
        <w:rPr>
          <w:sz w:val="28"/>
          <w:szCs w:val="28"/>
        </w:rPr>
        <w:t>;</w:t>
      </w:r>
    </w:p>
    <w:p w14:paraId="7A366D89" w14:textId="4E5F24B7" w:rsidR="009D22F3" w:rsidRPr="009D22F3" w:rsidRDefault="00700246" w:rsidP="009A2378">
      <w:pPr>
        <w:pStyle w:val="ListParagraph"/>
        <w:numPr>
          <w:ilvl w:val="0"/>
          <w:numId w:val="21"/>
        </w:numPr>
        <w:tabs>
          <w:tab w:val="left" w:pos="993"/>
        </w:tabs>
        <w:ind w:left="-284" w:firstLine="993"/>
        <w:rPr>
          <w:szCs w:val="28"/>
        </w:rPr>
      </w:pPr>
      <w:proofErr w:type="spellStart"/>
      <w:r w:rsidRPr="00700246">
        <w:rPr>
          <w:sz w:val="28"/>
          <w:szCs w:val="28"/>
          <w:lang w:val="en-US"/>
        </w:rPr>
        <w:t>CustomLocalStorage</w:t>
      </w:r>
      <w:proofErr w:type="spellEnd"/>
      <w:r w:rsidRPr="00700246">
        <w:rPr>
          <w:sz w:val="28"/>
          <w:szCs w:val="28"/>
        </w:rPr>
        <w:t xml:space="preserve"> </w:t>
      </w:r>
      <w:r w:rsidR="009D22F3">
        <w:rPr>
          <w:sz w:val="28"/>
          <w:szCs w:val="28"/>
        </w:rPr>
        <w:t>содержит</w:t>
      </w:r>
      <w:r w:rsidR="009D22F3" w:rsidRPr="009D22F3">
        <w:rPr>
          <w:sz w:val="28"/>
          <w:szCs w:val="28"/>
        </w:rPr>
        <w:t xml:space="preserve"> </w:t>
      </w:r>
      <w:r w:rsidR="009D22F3">
        <w:rPr>
          <w:sz w:val="28"/>
          <w:szCs w:val="28"/>
        </w:rPr>
        <w:t>файл</w:t>
      </w:r>
      <w:r w:rsidR="009D22F3" w:rsidRPr="009D22F3">
        <w:rPr>
          <w:sz w:val="28"/>
          <w:szCs w:val="28"/>
        </w:rPr>
        <w:t xml:space="preserve"> </w:t>
      </w:r>
      <w:proofErr w:type="spellStart"/>
      <w:r w:rsidRPr="00700246">
        <w:rPr>
          <w:sz w:val="28"/>
          <w:szCs w:val="28"/>
          <w:lang w:val="en-US"/>
        </w:rPr>
        <w:t>CustomLocalStorage</w:t>
      </w:r>
      <w:proofErr w:type="spellEnd"/>
      <w:r w:rsidR="009D22F3" w:rsidRPr="009D22F3">
        <w:rPr>
          <w:sz w:val="28"/>
          <w:szCs w:val="28"/>
        </w:rPr>
        <w:t>.</w:t>
      </w:r>
      <w:proofErr w:type="spellStart"/>
      <w:r w:rsidR="009D22F3">
        <w:rPr>
          <w:sz w:val="28"/>
          <w:szCs w:val="28"/>
          <w:lang w:val="en-US"/>
        </w:rPr>
        <w:t>js</w:t>
      </w:r>
      <w:proofErr w:type="spellEnd"/>
      <w:r w:rsidR="009D22F3" w:rsidRPr="009D22F3">
        <w:rPr>
          <w:sz w:val="28"/>
          <w:szCs w:val="28"/>
        </w:rPr>
        <w:t xml:space="preserve">, </w:t>
      </w:r>
      <w:r w:rsidR="009D22F3">
        <w:rPr>
          <w:sz w:val="28"/>
          <w:szCs w:val="28"/>
        </w:rPr>
        <w:t xml:space="preserve">который осуществляет взаимодействие с </w:t>
      </w:r>
      <w:proofErr w:type="spellStart"/>
      <w:r w:rsidR="009D22F3">
        <w:rPr>
          <w:sz w:val="28"/>
          <w:szCs w:val="28"/>
          <w:lang w:val="en-US"/>
        </w:rPr>
        <w:t>localStorage</w:t>
      </w:r>
      <w:proofErr w:type="spellEnd"/>
      <w:r w:rsidR="007265BF" w:rsidRPr="007265BF">
        <w:rPr>
          <w:sz w:val="28"/>
          <w:szCs w:val="28"/>
        </w:rPr>
        <w:t>.</w:t>
      </w:r>
    </w:p>
    <w:p w14:paraId="6C0D3F1E" w14:textId="6A64E702" w:rsidR="009D22F3" w:rsidRPr="00700246" w:rsidRDefault="001F40D6" w:rsidP="009A2378">
      <w:pPr>
        <w:tabs>
          <w:tab w:val="left" w:pos="993"/>
        </w:tabs>
        <w:ind w:left="-284" w:firstLine="993"/>
      </w:pPr>
      <w:r>
        <w:rPr>
          <w:lang w:val="en-US"/>
        </w:rPr>
        <w:t>App</w:t>
      </w:r>
      <w:r w:rsidR="008D1BBA" w:rsidRPr="00700246">
        <w:t xml:space="preserve"> </w:t>
      </w:r>
      <w:r w:rsidR="008D1BBA">
        <w:t>внутри</w:t>
      </w:r>
      <w:r w:rsidR="008D1BBA" w:rsidRPr="00700246">
        <w:t xml:space="preserve"> </w:t>
      </w:r>
      <w:r w:rsidR="00700246">
        <w:rPr>
          <w:lang w:val="en-US"/>
        </w:rPr>
        <w:t>Birthday</w:t>
      </w:r>
      <w:r w:rsidR="008D1BBA" w:rsidRPr="00700246">
        <w:t xml:space="preserve"> </w:t>
      </w:r>
      <w:r w:rsidR="008D1BBA">
        <w:t>и</w:t>
      </w:r>
      <w:r w:rsidR="008D1BBA" w:rsidRPr="00700246">
        <w:t xml:space="preserve"> </w:t>
      </w:r>
      <w:r w:rsidR="00700246">
        <w:rPr>
          <w:lang w:val="en-US"/>
        </w:rPr>
        <w:t>About</w:t>
      </w:r>
      <w:r w:rsidRPr="00700246">
        <w:t xml:space="preserve"> </w:t>
      </w:r>
      <w:r>
        <w:t>содержит</w:t>
      </w:r>
      <w:r w:rsidRPr="00700246">
        <w:t xml:space="preserve">: </w:t>
      </w:r>
    </w:p>
    <w:p w14:paraId="22A280B2" w14:textId="137897FA" w:rsidR="001F40D6" w:rsidRPr="001F40D6" w:rsidRDefault="001F40D6" w:rsidP="009A2378">
      <w:pPr>
        <w:pStyle w:val="ListParagraph"/>
        <w:numPr>
          <w:ilvl w:val="0"/>
          <w:numId w:val="23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 xml:space="preserve">файл </w:t>
      </w:r>
      <w:r>
        <w:rPr>
          <w:sz w:val="28"/>
          <w:szCs w:val="28"/>
          <w:lang w:val="en-US"/>
        </w:rPr>
        <w:t>app</w:t>
      </w:r>
      <w:r w:rsidRPr="001F40D6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js</w:t>
      </w:r>
      <w:proofErr w:type="spellEnd"/>
      <w:r w:rsidRPr="001F40D6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в который </w:t>
      </w:r>
      <w:r w:rsidR="007721A6">
        <w:rPr>
          <w:sz w:val="28"/>
          <w:szCs w:val="28"/>
        </w:rPr>
        <w:t>им</w:t>
      </w:r>
      <w:r>
        <w:rPr>
          <w:sz w:val="28"/>
          <w:szCs w:val="28"/>
        </w:rPr>
        <w:t>портируются другие компоненты</w:t>
      </w:r>
      <w:r w:rsidR="007265BF" w:rsidRPr="007265BF">
        <w:rPr>
          <w:sz w:val="28"/>
          <w:szCs w:val="28"/>
        </w:rPr>
        <w:t>;</w:t>
      </w:r>
    </w:p>
    <w:p w14:paraId="01095653" w14:textId="33104E1B" w:rsidR="001F40D6" w:rsidRPr="001F40D6" w:rsidRDefault="001F40D6" w:rsidP="009A2378">
      <w:pPr>
        <w:pStyle w:val="ListParagraph"/>
        <w:numPr>
          <w:ilvl w:val="0"/>
          <w:numId w:val="23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 xml:space="preserve">папку </w:t>
      </w:r>
      <w:r>
        <w:rPr>
          <w:sz w:val="28"/>
          <w:szCs w:val="28"/>
          <w:lang w:val="en-US"/>
        </w:rPr>
        <w:t>Authorization</w:t>
      </w:r>
      <w:r w:rsidRPr="001F40D6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содержащую в себе файл </w:t>
      </w:r>
      <w:r>
        <w:rPr>
          <w:sz w:val="28"/>
          <w:szCs w:val="28"/>
          <w:lang w:val="en-US"/>
        </w:rPr>
        <w:t>Authorization</w:t>
      </w:r>
      <w:r w:rsidRPr="001F40D6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js</w:t>
      </w:r>
      <w:proofErr w:type="spellEnd"/>
      <w:r w:rsidRPr="001F40D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</w:t>
      </w:r>
      <w:r w:rsidR="00603DE6">
        <w:rPr>
          <w:sz w:val="28"/>
          <w:szCs w:val="28"/>
        </w:rPr>
        <w:t>функционала авторизации</w:t>
      </w:r>
      <w:r w:rsidR="007265BF" w:rsidRPr="007265BF">
        <w:rPr>
          <w:sz w:val="28"/>
          <w:szCs w:val="28"/>
        </w:rPr>
        <w:t>;</w:t>
      </w:r>
    </w:p>
    <w:p w14:paraId="105CFF20" w14:textId="5D735CC9" w:rsidR="001F40D6" w:rsidRPr="001F40D6" w:rsidRDefault="001F40D6" w:rsidP="009A2378">
      <w:pPr>
        <w:pStyle w:val="ListParagraph"/>
        <w:numPr>
          <w:ilvl w:val="0"/>
          <w:numId w:val="23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 xml:space="preserve">папку </w:t>
      </w:r>
      <w:proofErr w:type="spellStart"/>
      <w:r w:rsidR="00603DE6">
        <w:rPr>
          <w:sz w:val="28"/>
          <w:szCs w:val="28"/>
          <w:lang w:val="en-US"/>
        </w:rPr>
        <w:t>changeTheme</w:t>
      </w:r>
      <w:proofErr w:type="spellEnd"/>
      <w:r w:rsidRPr="001F40D6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содержащую в себе файл </w:t>
      </w:r>
      <w:proofErr w:type="spellStart"/>
      <w:r w:rsidR="00603DE6">
        <w:rPr>
          <w:sz w:val="28"/>
          <w:szCs w:val="28"/>
          <w:lang w:val="en-US"/>
        </w:rPr>
        <w:t>ch</w:t>
      </w:r>
      <w:r w:rsidR="00956E78">
        <w:rPr>
          <w:sz w:val="28"/>
          <w:szCs w:val="28"/>
          <w:lang w:val="en-US"/>
        </w:rPr>
        <w:t>a</w:t>
      </w:r>
      <w:r w:rsidR="00603DE6">
        <w:rPr>
          <w:sz w:val="28"/>
          <w:szCs w:val="28"/>
          <w:lang w:val="en-US"/>
        </w:rPr>
        <w:t>ngeTheme</w:t>
      </w:r>
      <w:proofErr w:type="spellEnd"/>
      <w:r w:rsidRPr="001F40D6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js</w:t>
      </w:r>
      <w:proofErr w:type="spellEnd"/>
      <w:r w:rsidRPr="001F40D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</w:t>
      </w:r>
      <w:r w:rsidR="00603DE6">
        <w:rPr>
          <w:sz w:val="28"/>
          <w:szCs w:val="28"/>
        </w:rPr>
        <w:t>смены темы страницы</w:t>
      </w:r>
      <w:r w:rsidR="007265BF" w:rsidRPr="007265BF">
        <w:rPr>
          <w:sz w:val="28"/>
          <w:szCs w:val="28"/>
        </w:rPr>
        <w:t>;</w:t>
      </w:r>
    </w:p>
    <w:p w14:paraId="05358FE3" w14:textId="46B29514" w:rsidR="00603DE6" w:rsidRPr="001F40D6" w:rsidRDefault="00603DE6" w:rsidP="009A2378">
      <w:pPr>
        <w:pStyle w:val="ListParagraph"/>
        <w:numPr>
          <w:ilvl w:val="0"/>
          <w:numId w:val="23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 xml:space="preserve">папку </w:t>
      </w:r>
      <w:r>
        <w:rPr>
          <w:sz w:val="28"/>
          <w:szCs w:val="28"/>
          <w:lang w:val="en-US"/>
        </w:rPr>
        <w:t>Logout</w:t>
      </w:r>
      <w:r w:rsidRPr="001F40D6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содержащую в себе файл </w:t>
      </w:r>
      <w:r>
        <w:rPr>
          <w:sz w:val="28"/>
          <w:szCs w:val="28"/>
          <w:lang w:val="en-US"/>
        </w:rPr>
        <w:t>Logout</w:t>
      </w:r>
      <w:r w:rsidRPr="001F40D6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js</w:t>
      </w:r>
      <w:proofErr w:type="spellEnd"/>
      <w:r w:rsidRPr="001F40D6">
        <w:rPr>
          <w:sz w:val="28"/>
          <w:szCs w:val="28"/>
        </w:rPr>
        <w:t xml:space="preserve"> </w:t>
      </w:r>
      <w:r>
        <w:rPr>
          <w:sz w:val="28"/>
          <w:szCs w:val="28"/>
        </w:rPr>
        <w:t>для функционала выхода из системы</w:t>
      </w:r>
      <w:r w:rsidR="007265BF" w:rsidRPr="007265BF">
        <w:rPr>
          <w:sz w:val="28"/>
          <w:szCs w:val="28"/>
        </w:rPr>
        <w:t>;</w:t>
      </w:r>
    </w:p>
    <w:p w14:paraId="4475388D" w14:textId="4C0DFE26" w:rsidR="00603DE6" w:rsidRPr="001F40D6" w:rsidRDefault="00603DE6" w:rsidP="009A2378">
      <w:pPr>
        <w:pStyle w:val="ListParagraph"/>
        <w:numPr>
          <w:ilvl w:val="0"/>
          <w:numId w:val="23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 xml:space="preserve">папку </w:t>
      </w:r>
      <w:r>
        <w:rPr>
          <w:sz w:val="28"/>
          <w:szCs w:val="28"/>
          <w:lang w:val="en-US"/>
        </w:rPr>
        <w:t>Registration</w:t>
      </w:r>
      <w:r w:rsidRPr="001F40D6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содержащую в себе файл </w:t>
      </w:r>
      <w:r>
        <w:rPr>
          <w:sz w:val="28"/>
          <w:szCs w:val="28"/>
          <w:lang w:val="en-US"/>
        </w:rPr>
        <w:t>Registration</w:t>
      </w:r>
      <w:r w:rsidRPr="001F40D6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js</w:t>
      </w:r>
      <w:proofErr w:type="spellEnd"/>
      <w:r w:rsidRPr="001F40D6">
        <w:rPr>
          <w:sz w:val="28"/>
          <w:szCs w:val="28"/>
        </w:rPr>
        <w:t xml:space="preserve"> </w:t>
      </w:r>
      <w:r>
        <w:rPr>
          <w:sz w:val="28"/>
          <w:szCs w:val="28"/>
        </w:rPr>
        <w:t>для функционала регистрации</w:t>
      </w:r>
      <w:r w:rsidR="007265BF" w:rsidRPr="007265BF">
        <w:rPr>
          <w:sz w:val="28"/>
          <w:szCs w:val="28"/>
        </w:rPr>
        <w:t>;</w:t>
      </w:r>
    </w:p>
    <w:p w14:paraId="2485F0D8" w14:textId="474665C5" w:rsidR="001F40D6" w:rsidRPr="009D2B43" w:rsidRDefault="00603DE6" w:rsidP="009A2378">
      <w:pPr>
        <w:pStyle w:val="ListParagraph"/>
        <w:numPr>
          <w:ilvl w:val="0"/>
          <w:numId w:val="23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 xml:space="preserve">папку </w:t>
      </w:r>
      <w:r>
        <w:rPr>
          <w:sz w:val="28"/>
          <w:szCs w:val="28"/>
          <w:lang w:val="en-US"/>
        </w:rPr>
        <w:t>Translat</w:t>
      </w:r>
      <w:r w:rsidR="00ED611D">
        <w:rPr>
          <w:sz w:val="28"/>
          <w:szCs w:val="28"/>
          <w:lang w:val="en-US"/>
        </w:rPr>
        <w:t>or</w:t>
      </w:r>
      <w:r w:rsidRPr="001F40D6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содержащую в себе файл </w:t>
      </w:r>
      <w:r w:rsidR="00ED611D">
        <w:rPr>
          <w:sz w:val="28"/>
          <w:szCs w:val="28"/>
          <w:lang w:val="en-US"/>
        </w:rPr>
        <w:t>translator</w:t>
      </w:r>
      <w:r w:rsidRPr="001F40D6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js</w:t>
      </w:r>
      <w:proofErr w:type="spellEnd"/>
      <w:r w:rsidRPr="001F40D6">
        <w:rPr>
          <w:sz w:val="28"/>
          <w:szCs w:val="28"/>
        </w:rPr>
        <w:t xml:space="preserve"> </w:t>
      </w:r>
      <w:r>
        <w:rPr>
          <w:sz w:val="28"/>
          <w:szCs w:val="28"/>
        </w:rPr>
        <w:t>для функционала перевода страницы</w:t>
      </w:r>
      <w:r w:rsidR="007265BF" w:rsidRPr="007265BF">
        <w:rPr>
          <w:sz w:val="28"/>
          <w:szCs w:val="28"/>
        </w:rPr>
        <w:t>;</w:t>
      </w:r>
    </w:p>
    <w:p w14:paraId="4AB451C3" w14:textId="146B1D6D" w:rsidR="009D2B43" w:rsidRPr="007721A6" w:rsidRDefault="009D2B43" w:rsidP="009D2B43">
      <w:pPr>
        <w:pStyle w:val="ListParagraph"/>
        <w:numPr>
          <w:ilvl w:val="0"/>
          <w:numId w:val="23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 xml:space="preserve">папку </w:t>
      </w:r>
      <w:r>
        <w:rPr>
          <w:sz w:val="28"/>
          <w:szCs w:val="28"/>
          <w:lang w:val="en-US"/>
        </w:rPr>
        <w:t>Slider</w:t>
      </w:r>
      <w:r w:rsidRPr="008D1BBA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js</w:t>
      </w:r>
      <w:proofErr w:type="spellEnd"/>
      <w:r w:rsidRPr="008D1BBA">
        <w:rPr>
          <w:sz w:val="28"/>
          <w:szCs w:val="28"/>
        </w:rPr>
        <w:t xml:space="preserve"> </w:t>
      </w:r>
      <w:r>
        <w:rPr>
          <w:sz w:val="28"/>
          <w:szCs w:val="28"/>
        </w:rPr>
        <w:t>для работы слайдера</w:t>
      </w:r>
      <w:r w:rsidR="007265BF" w:rsidRPr="007265BF">
        <w:rPr>
          <w:sz w:val="28"/>
          <w:szCs w:val="28"/>
        </w:rPr>
        <w:t>.</w:t>
      </w:r>
    </w:p>
    <w:p w14:paraId="6C549CA3" w14:textId="2DD8F45F" w:rsidR="007721A6" w:rsidRPr="001F40D6" w:rsidRDefault="007721A6" w:rsidP="009D2B43">
      <w:pPr>
        <w:pStyle w:val="ListParagraph"/>
        <w:numPr>
          <w:ilvl w:val="0"/>
          <w:numId w:val="23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lastRenderedPageBreak/>
        <w:t xml:space="preserve">папку </w:t>
      </w:r>
      <w:r w:rsidR="003F4069">
        <w:rPr>
          <w:sz w:val="28"/>
          <w:szCs w:val="28"/>
          <w:lang w:val="en-US"/>
        </w:rPr>
        <w:t>Account</w:t>
      </w:r>
      <w:r w:rsidR="003F4069" w:rsidRPr="003F4069">
        <w:rPr>
          <w:sz w:val="28"/>
          <w:szCs w:val="28"/>
        </w:rPr>
        <w:t xml:space="preserve">, </w:t>
      </w:r>
      <w:r w:rsidR="003F4069">
        <w:rPr>
          <w:sz w:val="28"/>
          <w:szCs w:val="28"/>
        </w:rPr>
        <w:t xml:space="preserve">содержащую в себе файл </w:t>
      </w:r>
      <w:r w:rsidR="003F4069">
        <w:rPr>
          <w:sz w:val="28"/>
          <w:szCs w:val="28"/>
          <w:lang w:val="en-US"/>
        </w:rPr>
        <w:t>account</w:t>
      </w:r>
      <w:r w:rsidR="003F4069" w:rsidRPr="003F4069">
        <w:rPr>
          <w:sz w:val="28"/>
          <w:szCs w:val="28"/>
        </w:rPr>
        <w:t>.</w:t>
      </w:r>
      <w:proofErr w:type="spellStart"/>
      <w:r w:rsidR="003F4069">
        <w:rPr>
          <w:sz w:val="28"/>
          <w:szCs w:val="28"/>
          <w:lang w:val="en-US"/>
        </w:rPr>
        <w:t>js</w:t>
      </w:r>
      <w:proofErr w:type="spellEnd"/>
      <w:r w:rsidR="003F4069" w:rsidRPr="003F4069">
        <w:rPr>
          <w:sz w:val="28"/>
          <w:szCs w:val="28"/>
        </w:rPr>
        <w:t xml:space="preserve"> </w:t>
      </w:r>
      <w:r w:rsidR="003F4069">
        <w:rPr>
          <w:sz w:val="28"/>
          <w:szCs w:val="28"/>
        </w:rPr>
        <w:t>для функционала модального окна аккаунт</w:t>
      </w:r>
    </w:p>
    <w:p w14:paraId="27D0EC1D" w14:textId="42B1E17A" w:rsidR="008D1BBA" w:rsidRDefault="008D1BBA" w:rsidP="009A2378">
      <w:pPr>
        <w:tabs>
          <w:tab w:val="left" w:pos="993"/>
        </w:tabs>
        <w:ind w:left="-284" w:firstLine="993"/>
        <w:rPr>
          <w:lang w:val="en-US"/>
        </w:rPr>
      </w:pPr>
      <w:r>
        <w:rPr>
          <w:lang w:val="en-US"/>
        </w:rPr>
        <w:t xml:space="preserve">App </w:t>
      </w:r>
      <w:r>
        <w:t>внутри</w:t>
      </w:r>
      <w:r w:rsidRPr="008D1BBA">
        <w:rPr>
          <w:lang w:val="en-US"/>
        </w:rPr>
        <w:t xml:space="preserve"> </w:t>
      </w:r>
      <w:proofErr w:type="spellStart"/>
      <w:r>
        <w:rPr>
          <w:lang w:val="en-US"/>
        </w:rPr>
        <w:t>MainPage</w:t>
      </w:r>
      <w:proofErr w:type="spellEnd"/>
      <w:r>
        <w:rPr>
          <w:lang w:val="en-US"/>
        </w:rPr>
        <w:t xml:space="preserve"> </w:t>
      </w:r>
      <w:r>
        <w:t>содержит</w:t>
      </w:r>
      <w:r>
        <w:rPr>
          <w:lang w:val="en-US"/>
        </w:rPr>
        <w:t xml:space="preserve">: </w:t>
      </w:r>
    </w:p>
    <w:p w14:paraId="14FED547" w14:textId="28E470F3" w:rsidR="008D1BBA" w:rsidRPr="001F40D6" w:rsidRDefault="008D1BBA" w:rsidP="009A2378">
      <w:pPr>
        <w:pStyle w:val="ListParagraph"/>
        <w:numPr>
          <w:ilvl w:val="0"/>
          <w:numId w:val="23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 xml:space="preserve">файл </w:t>
      </w:r>
      <w:r>
        <w:rPr>
          <w:sz w:val="28"/>
          <w:szCs w:val="28"/>
          <w:lang w:val="en-US"/>
        </w:rPr>
        <w:t>app</w:t>
      </w:r>
      <w:r w:rsidRPr="001F40D6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js</w:t>
      </w:r>
      <w:proofErr w:type="spellEnd"/>
      <w:r w:rsidRPr="001F40D6">
        <w:rPr>
          <w:sz w:val="28"/>
          <w:szCs w:val="28"/>
        </w:rPr>
        <w:t xml:space="preserve">, </w:t>
      </w:r>
      <w:r>
        <w:rPr>
          <w:sz w:val="28"/>
          <w:szCs w:val="28"/>
        </w:rPr>
        <w:t>в который портируются другие компоненты</w:t>
      </w:r>
      <w:r w:rsidR="007265BF" w:rsidRPr="007265BF">
        <w:rPr>
          <w:sz w:val="28"/>
          <w:szCs w:val="28"/>
        </w:rPr>
        <w:t>;</w:t>
      </w:r>
    </w:p>
    <w:p w14:paraId="0F48B5E0" w14:textId="5ECDED39" w:rsidR="008D1BBA" w:rsidRPr="001F40D6" w:rsidRDefault="008D1BBA" w:rsidP="009A2378">
      <w:pPr>
        <w:pStyle w:val="ListParagraph"/>
        <w:numPr>
          <w:ilvl w:val="0"/>
          <w:numId w:val="23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 xml:space="preserve">папку </w:t>
      </w:r>
      <w:r>
        <w:rPr>
          <w:sz w:val="28"/>
          <w:szCs w:val="28"/>
          <w:lang w:val="en-US"/>
        </w:rPr>
        <w:t>Account</w:t>
      </w:r>
      <w:r w:rsidRPr="001F40D6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содержащую в себе файл </w:t>
      </w:r>
      <w:r>
        <w:rPr>
          <w:sz w:val="28"/>
          <w:szCs w:val="28"/>
          <w:lang w:val="en-US"/>
        </w:rPr>
        <w:t>Account</w:t>
      </w:r>
      <w:r w:rsidRPr="001F40D6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js</w:t>
      </w:r>
      <w:proofErr w:type="spellEnd"/>
      <w:r w:rsidRPr="001F40D6">
        <w:rPr>
          <w:sz w:val="28"/>
          <w:szCs w:val="28"/>
        </w:rPr>
        <w:t xml:space="preserve"> </w:t>
      </w:r>
      <w:r>
        <w:rPr>
          <w:sz w:val="28"/>
          <w:szCs w:val="28"/>
        </w:rPr>
        <w:t>для работы с данными зарегистрированного пользователя</w:t>
      </w:r>
      <w:r w:rsidR="007265BF" w:rsidRPr="007265BF">
        <w:rPr>
          <w:sz w:val="28"/>
          <w:szCs w:val="28"/>
        </w:rPr>
        <w:t>;</w:t>
      </w:r>
    </w:p>
    <w:p w14:paraId="737604E0" w14:textId="128850F2" w:rsidR="008D1BBA" w:rsidRPr="001F40D6" w:rsidRDefault="008D1BBA" w:rsidP="009A2378">
      <w:pPr>
        <w:pStyle w:val="ListParagraph"/>
        <w:numPr>
          <w:ilvl w:val="0"/>
          <w:numId w:val="23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 xml:space="preserve">папку </w:t>
      </w:r>
      <w:r>
        <w:rPr>
          <w:sz w:val="28"/>
          <w:szCs w:val="28"/>
          <w:lang w:val="en-US"/>
        </w:rPr>
        <w:t>Authorization</w:t>
      </w:r>
      <w:r w:rsidRPr="001F40D6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содержащую в себе файл </w:t>
      </w:r>
      <w:r>
        <w:rPr>
          <w:sz w:val="28"/>
          <w:szCs w:val="28"/>
          <w:lang w:val="en-US"/>
        </w:rPr>
        <w:t>Authorization</w:t>
      </w:r>
      <w:r w:rsidRPr="001F40D6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js</w:t>
      </w:r>
      <w:proofErr w:type="spellEnd"/>
      <w:r w:rsidRPr="001F40D6">
        <w:rPr>
          <w:sz w:val="28"/>
          <w:szCs w:val="28"/>
        </w:rPr>
        <w:t xml:space="preserve"> </w:t>
      </w:r>
      <w:r>
        <w:rPr>
          <w:sz w:val="28"/>
          <w:szCs w:val="28"/>
        </w:rPr>
        <w:t>для функционала авторизации</w:t>
      </w:r>
      <w:r w:rsidR="003764A2" w:rsidRPr="003764A2">
        <w:rPr>
          <w:sz w:val="28"/>
          <w:szCs w:val="28"/>
        </w:rPr>
        <w:t>;</w:t>
      </w:r>
    </w:p>
    <w:p w14:paraId="1F5C6AFA" w14:textId="2F585700" w:rsidR="001A4469" w:rsidRPr="001A4469" w:rsidRDefault="008D1BBA" w:rsidP="009A2378">
      <w:pPr>
        <w:pStyle w:val="ListParagraph"/>
        <w:numPr>
          <w:ilvl w:val="0"/>
          <w:numId w:val="23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 xml:space="preserve">папку </w:t>
      </w:r>
      <w:proofErr w:type="spellStart"/>
      <w:r>
        <w:rPr>
          <w:sz w:val="28"/>
          <w:szCs w:val="28"/>
          <w:lang w:val="en-US"/>
        </w:rPr>
        <w:t>ch</w:t>
      </w:r>
      <w:r w:rsidR="001A4469">
        <w:rPr>
          <w:sz w:val="28"/>
          <w:szCs w:val="28"/>
          <w:lang w:val="en-US"/>
        </w:rPr>
        <w:t>a</w:t>
      </w:r>
      <w:r>
        <w:rPr>
          <w:sz w:val="28"/>
          <w:szCs w:val="28"/>
          <w:lang w:val="en-US"/>
        </w:rPr>
        <w:t>ngeTheme</w:t>
      </w:r>
      <w:proofErr w:type="spellEnd"/>
      <w:r w:rsidRPr="001F40D6">
        <w:rPr>
          <w:sz w:val="28"/>
          <w:szCs w:val="28"/>
        </w:rPr>
        <w:t xml:space="preserve"> </w:t>
      </w:r>
      <w:r w:rsidR="001A4469">
        <w:rPr>
          <w:sz w:val="28"/>
          <w:szCs w:val="28"/>
        </w:rPr>
        <w:t xml:space="preserve">с файлом </w:t>
      </w:r>
      <w:proofErr w:type="spellStart"/>
      <w:r w:rsidR="001A4469">
        <w:rPr>
          <w:sz w:val="28"/>
          <w:szCs w:val="28"/>
          <w:lang w:val="en-US"/>
        </w:rPr>
        <w:t>changeTheme</w:t>
      </w:r>
      <w:proofErr w:type="spellEnd"/>
      <w:r w:rsidR="001A4469" w:rsidRPr="001A4469">
        <w:rPr>
          <w:sz w:val="28"/>
          <w:szCs w:val="28"/>
        </w:rPr>
        <w:t>.</w:t>
      </w:r>
      <w:proofErr w:type="spellStart"/>
      <w:r w:rsidR="001A4469">
        <w:rPr>
          <w:sz w:val="28"/>
          <w:szCs w:val="28"/>
          <w:lang w:val="en-US"/>
        </w:rPr>
        <w:t>js</w:t>
      </w:r>
      <w:proofErr w:type="spellEnd"/>
      <w:r w:rsidR="001A4469">
        <w:rPr>
          <w:sz w:val="28"/>
          <w:szCs w:val="28"/>
        </w:rPr>
        <w:t xml:space="preserve"> </w:t>
      </w:r>
      <w:r>
        <w:rPr>
          <w:sz w:val="28"/>
          <w:szCs w:val="28"/>
        </w:rPr>
        <w:t>для смены темы страницы</w:t>
      </w:r>
      <w:r w:rsidRPr="008D1BBA">
        <w:rPr>
          <w:sz w:val="28"/>
          <w:szCs w:val="28"/>
        </w:rPr>
        <w:t xml:space="preserve">, </w:t>
      </w:r>
    </w:p>
    <w:p w14:paraId="5F29992C" w14:textId="129605E5" w:rsidR="009D2B43" w:rsidRPr="009D2B43" w:rsidRDefault="001A4469" w:rsidP="009A2378">
      <w:pPr>
        <w:pStyle w:val="ListParagraph"/>
        <w:numPr>
          <w:ilvl w:val="0"/>
          <w:numId w:val="23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>папку</w:t>
      </w:r>
      <w:r w:rsidR="008D1BBA">
        <w:rPr>
          <w:sz w:val="28"/>
          <w:szCs w:val="28"/>
        </w:rPr>
        <w:t xml:space="preserve"> </w:t>
      </w:r>
      <w:proofErr w:type="spellStart"/>
      <w:r w:rsidR="008D1BBA">
        <w:rPr>
          <w:sz w:val="28"/>
          <w:szCs w:val="28"/>
          <w:lang w:val="en-US"/>
        </w:rPr>
        <w:t>BurgerMenu</w:t>
      </w:r>
      <w:proofErr w:type="spellEnd"/>
      <w:r>
        <w:rPr>
          <w:sz w:val="28"/>
          <w:szCs w:val="28"/>
        </w:rPr>
        <w:t xml:space="preserve"> </w:t>
      </w:r>
      <w:r w:rsidR="009D2B43">
        <w:rPr>
          <w:sz w:val="28"/>
          <w:szCs w:val="28"/>
        </w:rPr>
        <w:t>с файлом</w:t>
      </w:r>
      <w:r w:rsidR="009D2B43" w:rsidRPr="009D2B43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BurgerMenu</w:t>
      </w:r>
      <w:proofErr w:type="spellEnd"/>
      <w:r w:rsidRPr="001A4469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js</w:t>
      </w:r>
      <w:proofErr w:type="spellEnd"/>
      <w:r w:rsidRPr="001A4469">
        <w:rPr>
          <w:sz w:val="28"/>
          <w:szCs w:val="28"/>
        </w:rPr>
        <w:t xml:space="preserve"> </w:t>
      </w:r>
      <w:r w:rsidR="008D1BBA">
        <w:rPr>
          <w:sz w:val="28"/>
          <w:szCs w:val="28"/>
        </w:rPr>
        <w:t>для работы бургер меню</w:t>
      </w:r>
      <w:r w:rsidR="003764A2" w:rsidRPr="003764A2">
        <w:rPr>
          <w:sz w:val="28"/>
          <w:szCs w:val="28"/>
        </w:rPr>
        <w:t>;</w:t>
      </w:r>
    </w:p>
    <w:p w14:paraId="2BDE7618" w14:textId="206CDB97" w:rsidR="008D1BBA" w:rsidRPr="001F40D6" w:rsidRDefault="008D1BBA" w:rsidP="009A2378">
      <w:pPr>
        <w:pStyle w:val="ListParagraph"/>
        <w:numPr>
          <w:ilvl w:val="0"/>
          <w:numId w:val="23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 xml:space="preserve">папку </w:t>
      </w:r>
      <w:r>
        <w:rPr>
          <w:sz w:val="28"/>
          <w:szCs w:val="28"/>
          <w:lang w:val="en-US"/>
        </w:rPr>
        <w:t>Registration</w:t>
      </w:r>
      <w:r w:rsidRPr="001F40D6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содержащую в себе файл </w:t>
      </w:r>
      <w:r>
        <w:rPr>
          <w:sz w:val="28"/>
          <w:szCs w:val="28"/>
          <w:lang w:val="en-US"/>
        </w:rPr>
        <w:t>Registration</w:t>
      </w:r>
      <w:r w:rsidRPr="001F40D6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js</w:t>
      </w:r>
      <w:proofErr w:type="spellEnd"/>
      <w:r w:rsidRPr="001F40D6">
        <w:rPr>
          <w:sz w:val="28"/>
          <w:szCs w:val="28"/>
        </w:rPr>
        <w:t xml:space="preserve"> </w:t>
      </w:r>
      <w:r>
        <w:rPr>
          <w:sz w:val="28"/>
          <w:szCs w:val="28"/>
        </w:rPr>
        <w:t>для функционала регистрации</w:t>
      </w:r>
      <w:r w:rsidR="003764A2" w:rsidRPr="003764A2">
        <w:rPr>
          <w:sz w:val="28"/>
          <w:szCs w:val="28"/>
        </w:rPr>
        <w:t>;</w:t>
      </w:r>
    </w:p>
    <w:p w14:paraId="4CF84041" w14:textId="61D2886C" w:rsidR="008D1BBA" w:rsidRPr="009E5A37" w:rsidRDefault="008D1BBA" w:rsidP="009A2378">
      <w:pPr>
        <w:pStyle w:val="ListParagraph"/>
        <w:numPr>
          <w:ilvl w:val="0"/>
          <w:numId w:val="23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 xml:space="preserve">папку </w:t>
      </w:r>
      <w:r>
        <w:rPr>
          <w:sz w:val="28"/>
          <w:szCs w:val="28"/>
          <w:lang w:val="en-US"/>
        </w:rPr>
        <w:t>Translat</w:t>
      </w:r>
      <w:r w:rsidR="00A4210B">
        <w:rPr>
          <w:sz w:val="28"/>
          <w:szCs w:val="28"/>
          <w:lang w:val="en-US"/>
        </w:rPr>
        <w:t>or</w:t>
      </w:r>
      <w:r w:rsidRPr="001F40D6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содержащую в себе файл </w:t>
      </w:r>
      <w:r w:rsidR="00A4210B">
        <w:rPr>
          <w:sz w:val="28"/>
          <w:szCs w:val="28"/>
          <w:lang w:val="en-US"/>
        </w:rPr>
        <w:t>translator</w:t>
      </w:r>
      <w:r w:rsidRPr="001F40D6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js</w:t>
      </w:r>
      <w:proofErr w:type="spellEnd"/>
      <w:r w:rsidRPr="001F40D6">
        <w:rPr>
          <w:sz w:val="28"/>
          <w:szCs w:val="28"/>
        </w:rPr>
        <w:t xml:space="preserve"> </w:t>
      </w:r>
      <w:r>
        <w:rPr>
          <w:sz w:val="28"/>
          <w:szCs w:val="28"/>
        </w:rPr>
        <w:t>для функционала перевода страницы</w:t>
      </w:r>
      <w:r w:rsidR="003764A2" w:rsidRPr="003764A2">
        <w:rPr>
          <w:sz w:val="28"/>
          <w:szCs w:val="28"/>
        </w:rPr>
        <w:t>;</w:t>
      </w:r>
    </w:p>
    <w:p w14:paraId="526A1F2B" w14:textId="13729AE2" w:rsidR="009E5A37" w:rsidRPr="007D2F3A" w:rsidRDefault="009E5A37" w:rsidP="009E5A37">
      <w:pPr>
        <w:pStyle w:val="ListParagraph"/>
        <w:numPr>
          <w:ilvl w:val="0"/>
          <w:numId w:val="23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 xml:space="preserve">папку </w:t>
      </w:r>
      <w:r>
        <w:rPr>
          <w:sz w:val="28"/>
          <w:szCs w:val="28"/>
          <w:lang w:val="en-US"/>
        </w:rPr>
        <w:t>Logout</w:t>
      </w:r>
      <w:r w:rsidRPr="001F40D6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содержащую в себе файл </w:t>
      </w:r>
      <w:r>
        <w:rPr>
          <w:sz w:val="28"/>
          <w:szCs w:val="28"/>
          <w:lang w:val="en-US"/>
        </w:rPr>
        <w:t>Logout</w:t>
      </w:r>
      <w:r w:rsidRPr="001F40D6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js</w:t>
      </w:r>
      <w:proofErr w:type="spellEnd"/>
      <w:r w:rsidRPr="001F40D6">
        <w:rPr>
          <w:sz w:val="28"/>
          <w:szCs w:val="28"/>
        </w:rPr>
        <w:t xml:space="preserve"> </w:t>
      </w:r>
      <w:r>
        <w:rPr>
          <w:sz w:val="28"/>
          <w:szCs w:val="28"/>
        </w:rPr>
        <w:t>для функционала выхода из системы</w:t>
      </w:r>
      <w:r w:rsidR="003764A2" w:rsidRPr="003764A2">
        <w:rPr>
          <w:sz w:val="28"/>
          <w:szCs w:val="28"/>
        </w:rPr>
        <w:t>.</w:t>
      </w:r>
    </w:p>
    <w:p w14:paraId="2EAC9C88" w14:textId="1CB43BAD" w:rsidR="007D2F3A" w:rsidRPr="001F40D6" w:rsidRDefault="007D2F3A" w:rsidP="009E5A37">
      <w:pPr>
        <w:pStyle w:val="ListParagraph"/>
        <w:numPr>
          <w:ilvl w:val="0"/>
          <w:numId w:val="23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 xml:space="preserve">папку </w:t>
      </w:r>
      <w:r>
        <w:rPr>
          <w:sz w:val="28"/>
          <w:szCs w:val="28"/>
          <w:lang w:val="en-US"/>
        </w:rPr>
        <w:t>Pagination</w:t>
      </w:r>
      <w:r w:rsidRPr="00A4210B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содержащую в себе  </w:t>
      </w:r>
    </w:p>
    <w:p w14:paraId="71D52755" w14:textId="56D4D988" w:rsidR="009D22F3" w:rsidRPr="00A4210B" w:rsidRDefault="009D22F3" w:rsidP="003764A2">
      <w:pPr>
        <w:tabs>
          <w:tab w:val="left" w:pos="993"/>
        </w:tabs>
        <w:ind w:firstLine="0"/>
        <w:rPr>
          <w:color w:val="auto"/>
        </w:rPr>
      </w:pPr>
    </w:p>
    <w:p w14:paraId="649C329D" w14:textId="3BD8D227" w:rsidR="00820D30" w:rsidRPr="00100BDB" w:rsidRDefault="00820D30" w:rsidP="009A2378">
      <w:pPr>
        <w:pStyle w:val="Heading2"/>
        <w:tabs>
          <w:tab w:val="left" w:pos="993"/>
        </w:tabs>
        <w:ind w:left="-284" w:firstLine="993"/>
        <w:rPr>
          <w:color w:val="auto"/>
        </w:rPr>
      </w:pPr>
      <w:bookmarkStart w:id="26" w:name="_Toc167797178"/>
      <w:r w:rsidRPr="00100BDB">
        <w:rPr>
          <w:color w:val="auto"/>
        </w:rPr>
        <w:t>3.2 Логика работы</w:t>
      </w:r>
      <w:bookmarkEnd w:id="26"/>
    </w:p>
    <w:p w14:paraId="0803090C" w14:textId="777ED3E5" w:rsidR="0008063F" w:rsidRDefault="0008063F" w:rsidP="009A2378">
      <w:pPr>
        <w:tabs>
          <w:tab w:val="left" w:pos="993"/>
        </w:tabs>
        <w:ind w:left="-284" w:firstLine="993"/>
      </w:pPr>
    </w:p>
    <w:p w14:paraId="5793DD6B" w14:textId="6B35C7A5" w:rsidR="0008063F" w:rsidRDefault="0008063F" w:rsidP="009A2378">
      <w:pPr>
        <w:tabs>
          <w:tab w:val="left" w:pos="993"/>
        </w:tabs>
        <w:ind w:left="-284" w:firstLine="993"/>
      </w:pPr>
      <w:r>
        <w:t xml:space="preserve">Логика работы страницы </w:t>
      </w:r>
      <w:r>
        <w:rPr>
          <w:lang w:val="en-US"/>
        </w:rPr>
        <w:t>Registration</w:t>
      </w:r>
      <w:r w:rsidR="00F867D3" w:rsidRPr="00F867D3">
        <w:t>:</w:t>
      </w:r>
    </w:p>
    <w:p w14:paraId="2F89CF18" w14:textId="1A8AD84C" w:rsidR="00F867D3" w:rsidRPr="00F867D3" w:rsidRDefault="003764A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-284" w:firstLine="993"/>
      </w:pPr>
      <w:r w:rsidRPr="00100BDB">
        <w:rPr>
          <w:sz w:val="28"/>
          <w:szCs w:val="28"/>
        </w:rPr>
        <w:t>п</w:t>
      </w:r>
      <w:r w:rsidR="00F867D3">
        <w:rPr>
          <w:sz w:val="28"/>
          <w:szCs w:val="28"/>
        </w:rPr>
        <w:t>ользователь вводит свои данные в соответствующие поля</w:t>
      </w:r>
      <w:r w:rsidRPr="003764A2">
        <w:rPr>
          <w:sz w:val="28"/>
          <w:szCs w:val="28"/>
        </w:rPr>
        <w:t>;</w:t>
      </w:r>
    </w:p>
    <w:p w14:paraId="05411866" w14:textId="3D812037" w:rsidR="00F867D3" w:rsidRPr="00F867D3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>п</w:t>
      </w:r>
      <w:r w:rsidR="00F867D3">
        <w:rPr>
          <w:sz w:val="28"/>
          <w:szCs w:val="28"/>
        </w:rPr>
        <w:t>оля проверяются на валидность с помощью обработчика, прикрепленного к каждому полю</w:t>
      </w:r>
    </w:p>
    <w:p w14:paraId="0A135AF0" w14:textId="11A0CC35" w:rsidR="00F867D3" w:rsidRPr="00F867D3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>н</w:t>
      </w:r>
      <w:r w:rsidR="00F867D3">
        <w:rPr>
          <w:sz w:val="28"/>
          <w:szCs w:val="28"/>
        </w:rPr>
        <w:t xml:space="preserve">ажимает кнопку </w:t>
      </w:r>
      <w:r w:rsidR="00C83F63">
        <w:rPr>
          <w:sz w:val="28"/>
          <w:szCs w:val="28"/>
        </w:rPr>
        <w:t>«</w:t>
      </w:r>
      <w:r w:rsidR="00F867D3">
        <w:rPr>
          <w:sz w:val="28"/>
          <w:szCs w:val="28"/>
          <w:lang w:val="en-US"/>
        </w:rPr>
        <w:t>Submit</w:t>
      </w:r>
      <w:r w:rsidR="00C83F63">
        <w:rPr>
          <w:sz w:val="28"/>
          <w:szCs w:val="28"/>
        </w:rPr>
        <w:t>»</w:t>
      </w:r>
    </w:p>
    <w:p w14:paraId="6FCA9E80" w14:textId="43E25759" w:rsidR="00F867D3" w:rsidRPr="009963A4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>в</w:t>
      </w:r>
      <w:r w:rsidR="00F867D3">
        <w:rPr>
          <w:sz w:val="28"/>
          <w:szCs w:val="28"/>
        </w:rPr>
        <w:t xml:space="preserve">ызывается функция </w:t>
      </w:r>
      <w:r w:rsidR="009963A4">
        <w:rPr>
          <w:sz w:val="28"/>
          <w:szCs w:val="28"/>
          <w:lang w:val="en-US"/>
        </w:rPr>
        <w:t>submit</w:t>
      </w:r>
      <w:r w:rsidR="009963A4" w:rsidRPr="009963A4">
        <w:rPr>
          <w:sz w:val="28"/>
          <w:szCs w:val="28"/>
        </w:rPr>
        <w:t xml:space="preserve">(), </w:t>
      </w:r>
      <w:r w:rsidR="009963A4">
        <w:rPr>
          <w:sz w:val="28"/>
          <w:szCs w:val="28"/>
        </w:rPr>
        <w:t xml:space="preserve">которая проверяет существует ли такая учетная запись. Если существует, пользователь получает сообщение об ошибке. В противном случае данные сохраняются в </w:t>
      </w:r>
      <w:proofErr w:type="spellStart"/>
      <w:r w:rsidR="009963A4">
        <w:rPr>
          <w:sz w:val="28"/>
          <w:szCs w:val="28"/>
          <w:lang w:val="en-US"/>
        </w:rPr>
        <w:t>localStorage</w:t>
      </w:r>
      <w:proofErr w:type="spellEnd"/>
      <w:r w:rsidR="009963A4" w:rsidRPr="003F44A4">
        <w:rPr>
          <w:sz w:val="28"/>
          <w:szCs w:val="28"/>
        </w:rPr>
        <w:t>.</w:t>
      </w:r>
    </w:p>
    <w:p w14:paraId="6A59B01E" w14:textId="255AB7A9" w:rsidR="009963A4" w:rsidRPr="009963A4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>в</w:t>
      </w:r>
      <w:r w:rsidR="009963A4">
        <w:rPr>
          <w:sz w:val="28"/>
          <w:szCs w:val="28"/>
        </w:rPr>
        <w:t xml:space="preserve"> случае успешной регистрации, пользователь перенаправляется на страницу </w:t>
      </w:r>
      <w:r w:rsidR="009963A4">
        <w:rPr>
          <w:sz w:val="28"/>
          <w:szCs w:val="28"/>
          <w:lang w:val="en-US"/>
        </w:rPr>
        <w:t>Main</w:t>
      </w:r>
      <w:r w:rsidR="009963A4" w:rsidRPr="009963A4">
        <w:rPr>
          <w:sz w:val="28"/>
          <w:szCs w:val="28"/>
        </w:rPr>
        <w:t xml:space="preserve"> (</w:t>
      </w:r>
      <w:r w:rsidR="009963A4">
        <w:rPr>
          <w:sz w:val="28"/>
          <w:szCs w:val="28"/>
          <w:lang w:val="en-US"/>
        </w:rPr>
        <w:t>Registered</w:t>
      </w:r>
      <w:r w:rsidR="009963A4" w:rsidRPr="009963A4">
        <w:rPr>
          <w:sz w:val="28"/>
          <w:szCs w:val="28"/>
        </w:rPr>
        <w:t xml:space="preserve">), </w:t>
      </w:r>
      <w:r w:rsidR="009963A4">
        <w:rPr>
          <w:sz w:val="28"/>
          <w:szCs w:val="28"/>
        </w:rPr>
        <w:t xml:space="preserve">или </w:t>
      </w:r>
      <w:r w:rsidR="009E5A37">
        <w:rPr>
          <w:sz w:val="28"/>
          <w:szCs w:val="28"/>
          <w:lang w:val="en-US"/>
        </w:rPr>
        <w:t>About</w:t>
      </w:r>
      <w:r w:rsidR="009E5A37" w:rsidRPr="009E5A37">
        <w:rPr>
          <w:sz w:val="28"/>
          <w:szCs w:val="28"/>
        </w:rPr>
        <w:t xml:space="preserve"> </w:t>
      </w:r>
      <w:r w:rsidR="009963A4" w:rsidRPr="009963A4">
        <w:rPr>
          <w:sz w:val="28"/>
          <w:szCs w:val="28"/>
        </w:rPr>
        <w:t>(</w:t>
      </w:r>
      <w:r w:rsidR="009963A4">
        <w:rPr>
          <w:sz w:val="28"/>
          <w:szCs w:val="28"/>
          <w:lang w:val="en-US"/>
        </w:rPr>
        <w:t>Registered</w:t>
      </w:r>
      <w:r w:rsidR="009963A4" w:rsidRPr="009963A4">
        <w:rPr>
          <w:sz w:val="28"/>
          <w:szCs w:val="28"/>
        </w:rPr>
        <w:t xml:space="preserve">), </w:t>
      </w:r>
      <w:r w:rsidR="009963A4">
        <w:rPr>
          <w:sz w:val="28"/>
          <w:szCs w:val="28"/>
        </w:rPr>
        <w:t xml:space="preserve">или </w:t>
      </w:r>
      <w:r w:rsidR="009E5A37">
        <w:rPr>
          <w:sz w:val="28"/>
          <w:szCs w:val="28"/>
          <w:lang w:val="en-US"/>
        </w:rPr>
        <w:t>About</w:t>
      </w:r>
      <w:r w:rsidR="009963A4" w:rsidRPr="009963A4">
        <w:rPr>
          <w:sz w:val="28"/>
          <w:szCs w:val="28"/>
        </w:rPr>
        <w:t xml:space="preserve"> (</w:t>
      </w:r>
      <w:r w:rsidR="009963A4">
        <w:rPr>
          <w:sz w:val="28"/>
          <w:szCs w:val="28"/>
          <w:lang w:val="en-US"/>
        </w:rPr>
        <w:t>Registered</w:t>
      </w:r>
      <w:r w:rsidR="009963A4" w:rsidRPr="009963A4">
        <w:rPr>
          <w:sz w:val="28"/>
          <w:szCs w:val="28"/>
        </w:rPr>
        <w:t>)</w:t>
      </w:r>
      <w:r w:rsidR="009963A4">
        <w:rPr>
          <w:sz w:val="28"/>
          <w:szCs w:val="28"/>
        </w:rPr>
        <w:t xml:space="preserve"> в зависимости от того, в какой странице он находился до этого.</w:t>
      </w:r>
    </w:p>
    <w:p w14:paraId="4E36CD9D" w14:textId="79EA2E9A" w:rsidR="009963A4" w:rsidRDefault="009963A4" w:rsidP="009A2378">
      <w:pPr>
        <w:tabs>
          <w:tab w:val="left" w:pos="993"/>
        </w:tabs>
        <w:ind w:left="-284" w:firstLine="993"/>
      </w:pPr>
      <w:r>
        <w:t xml:space="preserve">Логика работы страницы </w:t>
      </w:r>
      <w:r>
        <w:rPr>
          <w:lang w:val="en-US"/>
        </w:rPr>
        <w:t>Authorization</w:t>
      </w:r>
      <w:r w:rsidRPr="00F867D3">
        <w:t>:</w:t>
      </w:r>
    </w:p>
    <w:p w14:paraId="277AD920" w14:textId="75CC3BF0" w:rsidR="009963A4" w:rsidRPr="00F867D3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>п</w:t>
      </w:r>
      <w:r w:rsidR="009963A4">
        <w:rPr>
          <w:sz w:val="28"/>
          <w:szCs w:val="28"/>
        </w:rPr>
        <w:t>ользователь вводит свои данные в соответствующие поля</w:t>
      </w:r>
    </w:p>
    <w:p w14:paraId="2EE87957" w14:textId="06570BAC" w:rsidR="009963A4" w:rsidRPr="00F867D3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>п</w:t>
      </w:r>
      <w:r w:rsidR="009963A4">
        <w:rPr>
          <w:sz w:val="28"/>
          <w:szCs w:val="28"/>
        </w:rPr>
        <w:t>оля проверяются на валидность с помощью обработчика, прикрепленного к каждому полю</w:t>
      </w:r>
    </w:p>
    <w:p w14:paraId="2783DAD8" w14:textId="14D8D962" w:rsidR="009963A4" w:rsidRPr="00F867D3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>н</w:t>
      </w:r>
      <w:r w:rsidR="009963A4">
        <w:rPr>
          <w:sz w:val="28"/>
          <w:szCs w:val="28"/>
        </w:rPr>
        <w:t xml:space="preserve">ажимает кнопку </w:t>
      </w:r>
      <w:r w:rsidR="00AF5484">
        <w:rPr>
          <w:sz w:val="28"/>
          <w:szCs w:val="28"/>
        </w:rPr>
        <w:t>«</w:t>
      </w:r>
      <w:r w:rsidR="009963A4">
        <w:rPr>
          <w:sz w:val="28"/>
          <w:szCs w:val="28"/>
          <w:lang w:val="en-US"/>
        </w:rPr>
        <w:t>Submit</w:t>
      </w:r>
      <w:r w:rsidR="00AF5484">
        <w:rPr>
          <w:sz w:val="28"/>
          <w:szCs w:val="28"/>
        </w:rPr>
        <w:t>»</w:t>
      </w:r>
    </w:p>
    <w:p w14:paraId="086F5AF4" w14:textId="1EE07AD4" w:rsidR="009963A4" w:rsidRPr="009963A4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lastRenderedPageBreak/>
        <w:t>в</w:t>
      </w:r>
      <w:r w:rsidR="009963A4">
        <w:rPr>
          <w:sz w:val="28"/>
          <w:szCs w:val="28"/>
        </w:rPr>
        <w:t xml:space="preserve">ызывается функция </w:t>
      </w:r>
      <w:r w:rsidR="009963A4">
        <w:rPr>
          <w:sz w:val="28"/>
          <w:szCs w:val="28"/>
          <w:lang w:val="en-US"/>
        </w:rPr>
        <w:t>submit</w:t>
      </w:r>
      <w:r w:rsidR="009963A4" w:rsidRPr="009963A4">
        <w:rPr>
          <w:sz w:val="28"/>
          <w:szCs w:val="28"/>
        </w:rPr>
        <w:t xml:space="preserve">(), </w:t>
      </w:r>
      <w:r w:rsidR="009963A4">
        <w:rPr>
          <w:sz w:val="28"/>
          <w:szCs w:val="28"/>
        </w:rPr>
        <w:t xml:space="preserve">которая проверяет на корректность </w:t>
      </w:r>
      <w:r w:rsidR="009963A4">
        <w:rPr>
          <w:sz w:val="28"/>
          <w:szCs w:val="28"/>
          <w:lang w:val="en-US"/>
        </w:rPr>
        <w:t>email</w:t>
      </w:r>
      <w:r w:rsidR="009963A4" w:rsidRPr="009963A4">
        <w:rPr>
          <w:sz w:val="28"/>
          <w:szCs w:val="28"/>
        </w:rPr>
        <w:t xml:space="preserve"> </w:t>
      </w:r>
      <w:r w:rsidR="009963A4">
        <w:rPr>
          <w:sz w:val="28"/>
          <w:szCs w:val="28"/>
        </w:rPr>
        <w:t xml:space="preserve">и пароль. Если данные не верны, пользователь получает сообщение об ошибке. В противном случае данные сохраняются в </w:t>
      </w:r>
      <w:proofErr w:type="spellStart"/>
      <w:r w:rsidR="009963A4">
        <w:rPr>
          <w:sz w:val="28"/>
          <w:szCs w:val="28"/>
          <w:lang w:val="en-US"/>
        </w:rPr>
        <w:t>localStorage</w:t>
      </w:r>
      <w:proofErr w:type="spellEnd"/>
      <w:r w:rsidR="009963A4" w:rsidRPr="009963A4">
        <w:rPr>
          <w:sz w:val="28"/>
          <w:szCs w:val="28"/>
        </w:rPr>
        <w:t>.</w:t>
      </w:r>
    </w:p>
    <w:p w14:paraId="3300E4E2" w14:textId="66119C0F" w:rsidR="009963A4" w:rsidRPr="009963A4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-284" w:firstLine="993"/>
      </w:pPr>
      <w:r>
        <w:rPr>
          <w:sz w:val="28"/>
          <w:szCs w:val="28"/>
        </w:rPr>
        <w:t>в</w:t>
      </w:r>
      <w:r w:rsidR="009963A4">
        <w:rPr>
          <w:sz w:val="28"/>
          <w:szCs w:val="28"/>
        </w:rPr>
        <w:t xml:space="preserve"> случае успешной авторизации, пользователь перенаправляется на страницу </w:t>
      </w:r>
      <w:r w:rsidR="009963A4">
        <w:rPr>
          <w:sz w:val="28"/>
          <w:szCs w:val="28"/>
          <w:lang w:val="en-US"/>
        </w:rPr>
        <w:t>Main</w:t>
      </w:r>
      <w:r w:rsidR="009963A4" w:rsidRPr="009963A4">
        <w:rPr>
          <w:sz w:val="28"/>
          <w:szCs w:val="28"/>
        </w:rPr>
        <w:t xml:space="preserve"> (</w:t>
      </w:r>
      <w:r w:rsidR="009963A4">
        <w:rPr>
          <w:sz w:val="28"/>
          <w:szCs w:val="28"/>
          <w:lang w:val="en-US"/>
        </w:rPr>
        <w:t>Registered</w:t>
      </w:r>
      <w:r w:rsidR="009963A4" w:rsidRPr="009963A4">
        <w:rPr>
          <w:sz w:val="28"/>
          <w:szCs w:val="28"/>
        </w:rPr>
        <w:t xml:space="preserve">), </w:t>
      </w:r>
      <w:r w:rsidR="009963A4">
        <w:rPr>
          <w:sz w:val="28"/>
          <w:szCs w:val="28"/>
        </w:rPr>
        <w:t xml:space="preserve">или </w:t>
      </w:r>
      <w:r w:rsidR="00B44D23">
        <w:rPr>
          <w:sz w:val="28"/>
          <w:szCs w:val="28"/>
          <w:lang w:val="en-US"/>
        </w:rPr>
        <w:t>About</w:t>
      </w:r>
      <w:r w:rsidR="00B44D23" w:rsidRPr="00B44D23">
        <w:rPr>
          <w:sz w:val="28"/>
          <w:szCs w:val="28"/>
        </w:rPr>
        <w:t xml:space="preserve"> </w:t>
      </w:r>
      <w:r w:rsidR="009963A4" w:rsidRPr="009963A4">
        <w:rPr>
          <w:sz w:val="28"/>
          <w:szCs w:val="28"/>
        </w:rPr>
        <w:t>(</w:t>
      </w:r>
      <w:r w:rsidR="009963A4">
        <w:rPr>
          <w:sz w:val="28"/>
          <w:szCs w:val="28"/>
          <w:lang w:val="en-US"/>
        </w:rPr>
        <w:t>Registered</w:t>
      </w:r>
      <w:r w:rsidR="009963A4" w:rsidRPr="009963A4">
        <w:rPr>
          <w:sz w:val="28"/>
          <w:szCs w:val="28"/>
        </w:rPr>
        <w:t xml:space="preserve">), </w:t>
      </w:r>
      <w:r w:rsidR="009963A4">
        <w:rPr>
          <w:sz w:val="28"/>
          <w:szCs w:val="28"/>
        </w:rPr>
        <w:t xml:space="preserve">или </w:t>
      </w:r>
      <w:r w:rsidR="00B44D23">
        <w:rPr>
          <w:sz w:val="28"/>
          <w:szCs w:val="28"/>
          <w:lang w:val="en-US"/>
        </w:rPr>
        <w:t>Birthday</w:t>
      </w:r>
      <w:r w:rsidR="009963A4" w:rsidRPr="009963A4">
        <w:rPr>
          <w:sz w:val="28"/>
          <w:szCs w:val="28"/>
        </w:rPr>
        <w:t xml:space="preserve"> (</w:t>
      </w:r>
      <w:r w:rsidR="009963A4">
        <w:rPr>
          <w:sz w:val="28"/>
          <w:szCs w:val="28"/>
          <w:lang w:val="en-US"/>
        </w:rPr>
        <w:t>Registered</w:t>
      </w:r>
      <w:r w:rsidR="009963A4" w:rsidRPr="009963A4">
        <w:rPr>
          <w:sz w:val="28"/>
          <w:szCs w:val="28"/>
        </w:rPr>
        <w:t>)</w:t>
      </w:r>
      <w:r w:rsidR="009963A4">
        <w:rPr>
          <w:sz w:val="28"/>
          <w:szCs w:val="28"/>
        </w:rPr>
        <w:t xml:space="preserve"> в зависимости от того, в какой странице он находился до этого.</w:t>
      </w:r>
    </w:p>
    <w:p w14:paraId="7290CBCF" w14:textId="7910528D" w:rsidR="009963A4" w:rsidRDefault="009963A4" w:rsidP="009963A4">
      <w:r>
        <w:t xml:space="preserve">Логика работы страницы </w:t>
      </w:r>
      <w:r>
        <w:rPr>
          <w:lang w:val="en-US"/>
        </w:rPr>
        <w:t>Account</w:t>
      </w:r>
      <w:r w:rsidRPr="00F867D3">
        <w:t>:</w:t>
      </w:r>
    </w:p>
    <w:p w14:paraId="56C3DFCE" w14:textId="3962AA5A" w:rsidR="009963A4" w:rsidRPr="00BD2045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BD2045">
        <w:rPr>
          <w:sz w:val="28"/>
          <w:szCs w:val="28"/>
        </w:rPr>
        <w:t>ользователь н</w:t>
      </w:r>
      <w:r w:rsidR="009963A4">
        <w:rPr>
          <w:sz w:val="28"/>
          <w:szCs w:val="28"/>
        </w:rPr>
        <w:t>ажимает</w:t>
      </w:r>
      <w:r w:rsidR="00BD2045">
        <w:rPr>
          <w:sz w:val="28"/>
          <w:szCs w:val="28"/>
        </w:rPr>
        <w:t xml:space="preserve"> на крест в правом верхнем углу</w:t>
      </w:r>
    </w:p>
    <w:p w14:paraId="065CB5AD" w14:textId="172B400F" w:rsidR="00BD2045" w:rsidRPr="00F867D3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BD2045">
        <w:rPr>
          <w:sz w:val="28"/>
          <w:szCs w:val="28"/>
        </w:rPr>
        <w:t>ользователь перенаправляется на предыдущую страницу</w:t>
      </w:r>
    </w:p>
    <w:p w14:paraId="4476FA5A" w14:textId="0638CC0D" w:rsidR="00BD2045" w:rsidRDefault="00BD2045" w:rsidP="009A2378">
      <w:pPr>
        <w:tabs>
          <w:tab w:val="left" w:pos="993"/>
        </w:tabs>
      </w:pPr>
      <w:r>
        <w:t xml:space="preserve">Логика работы страницы </w:t>
      </w:r>
      <w:r>
        <w:rPr>
          <w:lang w:val="en-US"/>
        </w:rPr>
        <w:t>Main</w:t>
      </w:r>
      <w:r w:rsidRPr="00F867D3">
        <w:t>:</w:t>
      </w:r>
    </w:p>
    <w:p w14:paraId="236F24F1" w14:textId="077A575E" w:rsidR="00BD2045" w:rsidRPr="00C7759C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>ользователь нажимает на кнопку смены темы</w:t>
      </w:r>
    </w:p>
    <w:p w14:paraId="0606F850" w14:textId="080A9F49" w:rsidR="00C7759C" w:rsidRPr="008130E1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в</w:t>
      </w:r>
      <w:r w:rsidR="00C7759C">
        <w:rPr>
          <w:sz w:val="28"/>
          <w:szCs w:val="28"/>
        </w:rPr>
        <w:t xml:space="preserve">ызывается метод </w:t>
      </w:r>
      <w:proofErr w:type="spellStart"/>
      <w:r w:rsidR="008130E1">
        <w:rPr>
          <w:sz w:val="28"/>
          <w:szCs w:val="28"/>
          <w:lang w:val="en-US"/>
        </w:rPr>
        <w:t>toggleTheme</w:t>
      </w:r>
      <w:proofErr w:type="spellEnd"/>
      <w:r w:rsidR="008130E1" w:rsidRPr="008130E1">
        <w:rPr>
          <w:sz w:val="28"/>
          <w:szCs w:val="28"/>
        </w:rPr>
        <w:t xml:space="preserve">(), </w:t>
      </w:r>
      <w:r w:rsidR="008130E1">
        <w:rPr>
          <w:sz w:val="28"/>
          <w:szCs w:val="28"/>
        </w:rPr>
        <w:t>который меняет темы сайта</w:t>
      </w:r>
    </w:p>
    <w:p w14:paraId="49D6FD0E" w14:textId="3B313347" w:rsidR="008130E1" w:rsidRPr="00C7759C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8130E1">
        <w:rPr>
          <w:sz w:val="28"/>
          <w:szCs w:val="28"/>
        </w:rPr>
        <w:t>ользователь нажимает на кнопку смены языка</w:t>
      </w:r>
    </w:p>
    <w:p w14:paraId="789479DA" w14:textId="48CE4929" w:rsidR="008130E1" w:rsidRPr="008130E1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  <w:rPr>
          <w:sz w:val="28"/>
          <w:szCs w:val="28"/>
        </w:rPr>
      </w:pPr>
      <w:r>
        <w:rPr>
          <w:sz w:val="28"/>
          <w:szCs w:val="28"/>
        </w:rPr>
        <w:t>в</w:t>
      </w:r>
      <w:r w:rsidR="008130E1" w:rsidRPr="008130E1">
        <w:rPr>
          <w:sz w:val="28"/>
          <w:szCs w:val="28"/>
        </w:rPr>
        <w:t xml:space="preserve">ызывается метод </w:t>
      </w:r>
      <w:proofErr w:type="spellStart"/>
      <w:r w:rsidR="001A1A90">
        <w:rPr>
          <w:sz w:val="28"/>
          <w:szCs w:val="28"/>
          <w:lang w:val="en-US"/>
        </w:rPr>
        <w:t>toggleLang</w:t>
      </w:r>
      <w:proofErr w:type="spellEnd"/>
      <w:r w:rsidR="001A1A90" w:rsidRPr="001A1A90">
        <w:rPr>
          <w:sz w:val="28"/>
          <w:szCs w:val="28"/>
        </w:rPr>
        <w:t xml:space="preserve">(), </w:t>
      </w:r>
      <w:r w:rsidR="001A1A90">
        <w:rPr>
          <w:sz w:val="28"/>
          <w:szCs w:val="28"/>
        </w:rPr>
        <w:t>который меняет язык сайта</w:t>
      </w:r>
    </w:p>
    <w:p w14:paraId="19754952" w14:textId="30BF080A" w:rsidR="00C7759C" w:rsidRPr="00F867D3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 xml:space="preserve">ользователь нажимает на кнопку </w:t>
      </w:r>
      <w:r w:rsidR="00C7759C">
        <w:rPr>
          <w:sz w:val="28"/>
          <w:szCs w:val="28"/>
          <w:lang w:val="en-US"/>
        </w:rPr>
        <w:t>Log</w:t>
      </w:r>
      <w:r w:rsidR="00C7759C" w:rsidRPr="00C7759C">
        <w:rPr>
          <w:sz w:val="28"/>
          <w:szCs w:val="28"/>
        </w:rPr>
        <w:t xml:space="preserve"> </w:t>
      </w:r>
      <w:r w:rsidR="00C7759C">
        <w:rPr>
          <w:sz w:val="28"/>
          <w:szCs w:val="28"/>
          <w:lang w:val="en-US"/>
        </w:rPr>
        <w:t>in</w:t>
      </w:r>
    </w:p>
    <w:p w14:paraId="79E8E7A5" w14:textId="531B028C" w:rsidR="00BD2045" w:rsidRPr="00C7759C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>ользователь перенаправляется на страницу</w:t>
      </w:r>
      <w:r w:rsidR="00C7759C" w:rsidRPr="00C7759C">
        <w:rPr>
          <w:sz w:val="28"/>
          <w:szCs w:val="28"/>
        </w:rPr>
        <w:t xml:space="preserve"> </w:t>
      </w:r>
      <w:r w:rsidR="00C7759C">
        <w:rPr>
          <w:sz w:val="28"/>
          <w:szCs w:val="28"/>
          <w:lang w:val="en-US"/>
        </w:rPr>
        <w:t>Authorization</w:t>
      </w:r>
    </w:p>
    <w:p w14:paraId="214C9E8F" w14:textId="2D331CB2" w:rsidR="00C7759C" w:rsidRPr="00F867D3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 xml:space="preserve">ользователь нажимает на кнопку </w:t>
      </w:r>
      <w:r w:rsidR="00C7759C">
        <w:rPr>
          <w:sz w:val="28"/>
          <w:szCs w:val="28"/>
          <w:lang w:val="en-US"/>
        </w:rPr>
        <w:t>Sign</w:t>
      </w:r>
      <w:r w:rsidR="00C7759C" w:rsidRPr="00C7759C">
        <w:rPr>
          <w:sz w:val="28"/>
          <w:szCs w:val="28"/>
        </w:rPr>
        <w:t xml:space="preserve"> </w:t>
      </w:r>
      <w:r w:rsidR="00C7759C">
        <w:rPr>
          <w:sz w:val="28"/>
          <w:szCs w:val="28"/>
          <w:lang w:val="en-US"/>
        </w:rPr>
        <w:t>in</w:t>
      </w:r>
    </w:p>
    <w:p w14:paraId="136B9D9B" w14:textId="738E8C23" w:rsidR="00C7759C" w:rsidRPr="00C7759C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>ользователь перенаправляется на страницу</w:t>
      </w:r>
      <w:r w:rsidR="00C7759C" w:rsidRPr="00C7759C">
        <w:rPr>
          <w:sz w:val="28"/>
          <w:szCs w:val="28"/>
        </w:rPr>
        <w:t xml:space="preserve"> </w:t>
      </w:r>
      <w:r w:rsidR="00C7759C">
        <w:rPr>
          <w:sz w:val="28"/>
          <w:szCs w:val="28"/>
          <w:lang w:val="en-US"/>
        </w:rPr>
        <w:t>Registration</w:t>
      </w:r>
    </w:p>
    <w:p w14:paraId="40AA2661" w14:textId="062ACEE4" w:rsidR="00C7759C" w:rsidRDefault="00C7759C" w:rsidP="009A2378">
      <w:pPr>
        <w:tabs>
          <w:tab w:val="left" w:pos="993"/>
        </w:tabs>
      </w:pPr>
      <w:r>
        <w:t xml:space="preserve">Логика работы страницы </w:t>
      </w:r>
      <w:r w:rsidR="00B44D23">
        <w:rPr>
          <w:lang w:val="en-US"/>
        </w:rPr>
        <w:t>About</w:t>
      </w:r>
      <w:r w:rsidRPr="00F867D3">
        <w:t>:</w:t>
      </w:r>
    </w:p>
    <w:p w14:paraId="27F0DF67" w14:textId="0E7B2718" w:rsidR="001A1A90" w:rsidRPr="00C7759C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1A1A90">
        <w:rPr>
          <w:sz w:val="28"/>
          <w:szCs w:val="28"/>
        </w:rPr>
        <w:t>ользователь нажимает на кнопку смены темы</w:t>
      </w:r>
    </w:p>
    <w:p w14:paraId="5EB743DD" w14:textId="77AA6FBD" w:rsidR="001A1A90" w:rsidRPr="008130E1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в</w:t>
      </w:r>
      <w:r w:rsidR="001A1A90">
        <w:rPr>
          <w:sz w:val="28"/>
          <w:szCs w:val="28"/>
        </w:rPr>
        <w:t xml:space="preserve">ызывается метод </w:t>
      </w:r>
      <w:proofErr w:type="spellStart"/>
      <w:r w:rsidR="001A1A90">
        <w:rPr>
          <w:sz w:val="28"/>
          <w:szCs w:val="28"/>
          <w:lang w:val="en-US"/>
        </w:rPr>
        <w:t>toggleTheme</w:t>
      </w:r>
      <w:proofErr w:type="spellEnd"/>
      <w:r w:rsidR="001A1A90" w:rsidRPr="008130E1">
        <w:rPr>
          <w:sz w:val="28"/>
          <w:szCs w:val="28"/>
        </w:rPr>
        <w:t xml:space="preserve">(), </w:t>
      </w:r>
      <w:r w:rsidR="001A1A90">
        <w:rPr>
          <w:sz w:val="28"/>
          <w:szCs w:val="28"/>
        </w:rPr>
        <w:t>который меняет темы сайта</w:t>
      </w:r>
    </w:p>
    <w:p w14:paraId="37B36022" w14:textId="3565DDEE" w:rsidR="001A1A90" w:rsidRPr="00C7759C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1A1A90">
        <w:rPr>
          <w:sz w:val="28"/>
          <w:szCs w:val="28"/>
        </w:rPr>
        <w:t>ользователь нажимает на кнопку смены языка</w:t>
      </w:r>
    </w:p>
    <w:p w14:paraId="5918D003" w14:textId="311B0FAD" w:rsidR="001A1A90" w:rsidRPr="001A1A90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  <w:rPr>
          <w:sz w:val="28"/>
          <w:szCs w:val="28"/>
        </w:rPr>
      </w:pPr>
      <w:r>
        <w:rPr>
          <w:sz w:val="28"/>
          <w:szCs w:val="28"/>
        </w:rPr>
        <w:t>в</w:t>
      </w:r>
      <w:r w:rsidR="001A1A90" w:rsidRPr="008130E1">
        <w:rPr>
          <w:sz w:val="28"/>
          <w:szCs w:val="28"/>
        </w:rPr>
        <w:t xml:space="preserve">ызывается метод </w:t>
      </w:r>
      <w:proofErr w:type="spellStart"/>
      <w:r w:rsidR="001A1A90">
        <w:rPr>
          <w:sz w:val="28"/>
          <w:szCs w:val="28"/>
          <w:lang w:val="en-US"/>
        </w:rPr>
        <w:t>toggleLang</w:t>
      </w:r>
      <w:proofErr w:type="spellEnd"/>
      <w:r w:rsidR="001A1A90" w:rsidRPr="001A1A90">
        <w:rPr>
          <w:sz w:val="28"/>
          <w:szCs w:val="28"/>
        </w:rPr>
        <w:t xml:space="preserve">(), </w:t>
      </w:r>
      <w:r w:rsidR="001A1A90">
        <w:rPr>
          <w:sz w:val="28"/>
          <w:szCs w:val="28"/>
        </w:rPr>
        <w:t>который меняет язык сайта</w:t>
      </w:r>
    </w:p>
    <w:p w14:paraId="5A8F380B" w14:textId="6FB9EBB9" w:rsidR="00C7759C" w:rsidRPr="00F867D3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 xml:space="preserve">ользователь нажимает на кнопку </w:t>
      </w:r>
      <w:r w:rsidR="00C7759C">
        <w:rPr>
          <w:sz w:val="28"/>
          <w:szCs w:val="28"/>
          <w:lang w:val="en-US"/>
        </w:rPr>
        <w:t>Log</w:t>
      </w:r>
      <w:r w:rsidR="00C7759C" w:rsidRPr="00C7759C">
        <w:rPr>
          <w:sz w:val="28"/>
          <w:szCs w:val="28"/>
        </w:rPr>
        <w:t xml:space="preserve"> </w:t>
      </w:r>
      <w:r w:rsidR="00C7759C">
        <w:rPr>
          <w:sz w:val="28"/>
          <w:szCs w:val="28"/>
          <w:lang w:val="en-US"/>
        </w:rPr>
        <w:t>in</w:t>
      </w:r>
    </w:p>
    <w:p w14:paraId="4365F1E9" w14:textId="53CDD1CA" w:rsidR="00C7759C" w:rsidRPr="00C7759C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>ользователь перенаправляется на страницу</w:t>
      </w:r>
      <w:r w:rsidR="00C7759C" w:rsidRPr="00C7759C">
        <w:rPr>
          <w:sz w:val="28"/>
          <w:szCs w:val="28"/>
        </w:rPr>
        <w:t xml:space="preserve"> </w:t>
      </w:r>
      <w:r w:rsidR="00C7759C">
        <w:rPr>
          <w:sz w:val="28"/>
          <w:szCs w:val="28"/>
          <w:lang w:val="en-US"/>
        </w:rPr>
        <w:t>Authorization</w:t>
      </w:r>
    </w:p>
    <w:p w14:paraId="38FE5169" w14:textId="0F8D54E4" w:rsidR="00C7759C" w:rsidRPr="00F867D3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 xml:space="preserve">ользователь нажимает на кнопку </w:t>
      </w:r>
      <w:r w:rsidR="00C7759C">
        <w:rPr>
          <w:sz w:val="28"/>
          <w:szCs w:val="28"/>
          <w:lang w:val="en-US"/>
        </w:rPr>
        <w:t>Sign</w:t>
      </w:r>
      <w:r w:rsidR="00C7759C" w:rsidRPr="00C7759C">
        <w:rPr>
          <w:sz w:val="28"/>
          <w:szCs w:val="28"/>
        </w:rPr>
        <w:t xml:space="preserve"> </w:t>
      </w:r>
      <w:r w:rsidR="00C7759C">
        <w:rPr>
          <w:sz w:val="28"/>
          <w:szCs w:val="28"/>
          <w:lang w:val="en-US"/>
        </w:rPr>
        <w:t>in</w:t>
      </w:r>
    </w:p>
    <w:p w14:paraId="0F85F3DA" w14:textId="298F7631" w:rsidR="00C7759C" w:rsidRPr="00C7759C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>ользователь перенаправляется на страницу</w:t>
      </w:r>
      <w:r w:rsidR="00C7759C" w:rsidRPr="00C7759C">
        <w:rPr>
          <w:sz w:val="28"/>
          <w:szCs w:val="28"/>
        </w:rPr>
        <w:t xml:space="preserve"> </w:t>
      </w:r>
      <w:r w:rsidR="00C7759C">
        <w:rPr>
          <w:sz w:val="28"/>
          <w:szCs w:val="28"/>
          <w:lang w:val="en-US"/>
        </w:rPr>
        <w:t>Registration</w:t>
      </w:r>
    </w:p>
    <w:p w14:paraId="037F5BE5" w14:textId="52156B94" w:rsidR="00C7759C" w:rsidRDefault="00C7759C" w:rsidP="009A2378">
      <w:pPr>
        <w:tabs>
          <w:tab w:val="left" w:pos="993"/>
        </w:tabs>
      </w:pPr>
      <w:r>
        <w:t xml:space="preserve">Логика работы страницы </w:t>
      </w:r>
      <w:r w:rsidR="000149ED">
        <w:rPr>
          <w:lang w:val="en-US"/>
        </w:rPr>
        <w:t>Birthday</w:t>
      </w:r>
      <w:r w:rsidRPr="00F867D3">
        <w:t>:</w:t>
      </w:r>
    </w:p>
    <w:p w14:paraId="06D7CB1A" w14:textId="01A63041" w:rsidR="001A1A90" w:rsidRPr="00C7759C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1A1A90">
        <w:rPr>
          <w:sz w:val="28"/>
          <w:szCs w:val="28"/>
        </w:rPr>
        <w:t>ользователь нажимает на кнопку смены темы</w:t>
      </w:r>
    </w:p>
    <w:p w14:paraId="1F9751C8" w14:textId="62F6C11F" w:rsidR="001A1A90" w:rsidRPr="008130E1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в</w:t>
      </w:r>
      <w:r w:rsidR="001A1A90">
        <w:rPr>
          <w:sz w:val="28"/>
          <w:szCs w:val="28"/>
        </w:rPr>
        <w:t xml:space="preserve">ызывается метод </w:t>
      </w:r>
      <w:proofErr w:type="spellStart"/>
      <w:r w:rsidR="001A1A90">
        <w:rPr>
          <w:sz w:val="28"/>
          <w:szCs w:val="28"/>
          <w:lang w:val="en-US"/>
        </w:rPr>
        <w:t>toggleTheme</w:t>
      </w:r>
      <w:proofErr w:type="spellEnd"/>
      <w:r w:rsidR="001A1A90" w:rsidRPr="008130E1">
        <w:rPr>
          <w:sz w:val="28"/>
          <w:szCs w:val="28"/>
        </w:rPr>
        <w:t xml:space="preserve">(), </w:t>
      </w:r>
      <w:r w:rsidR="001A1A90">
        <w:rPr>
          <w:sz w:val="28"/>
          <w:szCs w:val="28"/>
        </w:rPr>
        <w:t>который меняет темы сайта</w:t>
      </w:r>
    </w:p>
    <w:p w14:paraId="0B292C02" w14:textId="69A2B60E" w:rsidR="001A1A90" w:rsidRPr="00C7759C" w:rsidRDefault="00DB1EBB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1A1A90">
        <w:rPr>
          <w:sz w:val="28"/>
          <w:szCs w:val="28"/>
        </w:rPr>
        <w:t>ользователь нажимает на кнопку смены языка</w:t>
      </w:r>
    </w:p>
    <w:p w14:paraId="01ED475F" w14:textId="55CF3AC5" w:rsidR="001A1A90" w:rsidRPr="001A1A90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  <w:rPr>
          <w:sz w:val="28"/>
          <w:szCs w:val="28"/>
        </w:rPr>
      </w:pPr>
      <w:r>
        <w:rPr>
          <w:sz w:val="28"/>
          <w:szCs w:val="28"/>
        </w:rPr>
        <w:t>в</w:t>
      </w:r>
      <w:r w:rsidR="001A1A90" w:rsidRPr="008130E1">
        <w:rPr>
          <w:sz w:val="28"/>
          <w:szCs w:val="28"/>
        </w:rPr>
        <w:t xml:space="preserve">ызывается метод </w:t>
      </w:r>
      <w:proofErr w:type="spellStart"/>
      <w:r w:rsidR="001A1A90">
        <w:rPr>
          <w:sz w:val="28"/>
          <w:szCs w:val="28"/>
          <w:lang w:val="en-US"/>
        </w:rPr>
        <w:t>toggleLang</w:t>
      </w:r>
      <w:proofErr w:type="spellEnd"/>
      <w:r w:rsidR="001A1A90" w:rsidRPr="001A1A90">
        <w:rPr>
          <w:sz w:val="28"/>
          <w:szCs w:val="28"/>
        </w:rPr>
        <w:t xml:space="preserve">(), </w:t>
      </w:r>
      <w:r w:rsidR="001A1A90">
        <w:rPr>
          <w:sz w:val="28"/>
          <w:szCs w:val="28"/>
        </w:rPr>
        <w:t>который меняет язык сайта</w:t>
      </w:r>
    </w:p>
    <w:p w14:paraId="47F51D2F" w14:textId="6ADEA963" w:rsidR="00C7759C" w:rsidRPr="00F867D3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 xml:space="preserve">ользователь нажимает на кнопку </w:t>
      </w:r>
      <w:r w:rsidR="00C7759C">
        <w:rPr>
          <w:sz w:val="28"/>
          <w:szCs w:val="28"/>
          <w:lang w:val="en-US"/>
        </w:rPr>
        <w:t>Log</w:t>
      </w:r>
      <w:r w:rsidR="00C7759C" w:rsidRPr="00C7759C">
        <w:rPr>
          <w:sz w:val="28"/>
          <w:szCs w:val="28"/>
        </w:rPr>
        <w:t xml:space="preserve"> </w:t>
      </w:r>
      <w:r w:rsidR="00C7759C">
        <w:rPr>
          <w:sz w:val="28"/>
          <w:szCs w:val="28"/>
          <w:lang w:val="en-US"/>
        </w:rPr>
        <w:t>in</w:t>
      </w:r>
    </w:p>
    <w:p w14:paraId="216D685F" w14:textId="740B064D" w:rsidR="00C7759C" w:rsidRPr="00C7759C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>ользователь перенаправляется на страницу</w:t>
      </w:r>
      <w:r w:rsidR="00C7759C" w:rsidRPr="00C7759C">
        <w:rPr>
          <w:sz w:val="28"/>
          <w:szCs w:val="28"/>
        </w:rPr>
        <w:t xml:space="preserve"> </w:t>
      </w:r>
      <w:r w:rsidR="00C7759C">
        <w:rPr>
          <w:sz w:val="28"/>
          <w:szCs w:val="28"/>
          <w:lang w:val="en-US"/>
        </w:rPr>
        <w:t>Authorization</w:t>
      </w:r>
    </w:p>
    <w:p w14:paraId="7D49C53F" w14:textId="4E480DDB" w:rsidR="00C7759C" w:rsidRPr="00F867D3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 xml:space="preserve">ользователь нажимает на кнопку </w:t>
      </w:r>
      <w:r w:rsidR="00C7759C">
        <w:rPr>
          <w:sz w:val="28"/>
          <w:szCs w:val="28"/>
          <w:lang w:val="en-US"/>
        </w:rPr>
        <w:t>Sign</w:t>
      </w:r>
      <w:r w:rsidR="00C7759C" w:rsidRPr="00C7759C">
        <w:rPr>
          <w:sz w:val="28"/>
          <w:szCs w:val="28"/>
        </w:rPr>
        <w:t xml:space="preserve"> </w:t>
      </w:r>
      <w:r w:rsidR="00C7759C">
        <w:rPr>
          <w:sz w:val="28"/>
          <w:szCs w:val="28"/>
          <w:lang w:val="en-US"/>
        </w:rPr>
        <w:t>in</w:t>
      </w:r>
    </w:p>
    <w:p w14:paraId="1220FFB2" w14:textId="2056EB2A" w:rsidR="00C7759C" w:rsidRPr="00213304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>ользователь перенаправляется на страницу</w:t>
      </w:r>
      <w:r w:rsidR="00C7759C" w:rsidRPr="00C7759C">
        <w:rPr>
          <w:sz w:val="28"/>
          <w:szCs w:val="28"/>
        </w:rPr>
        <w:t xml:space="preserve"> </w:t>
      </w:r>
      <w:r w:rsidR="00C7759C">
        <w:rPr>
          <w:sz w:val="28"/>
          <w:szCs w:val="28"/>
          <w:lang w:val="en-US"/>
        </w:rPr>
        <w:t>Registration</w:t>
      </w:r>
    </w:p>
    <w:p w14:paraId="1AB4C025" w14:textId="2A13095B" w:rsidR="00213304" w:rsidRPr="00213304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213304">
        <w:rPr>
          <w:sz w:val="28"/>
          <w:szCs w:val="28"/>
        </w:rPr>
        <w:t>ользователь нажимает на стрелочки в слайдере</w:t>
      </w:r>
    </w:p>
    <w:p w14:paraId="7D83C456" w14:textId="2C49AEB5" w:rsidR="00213304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  <w:rPr>
          <w:sz w:val="28"/>
          <w:szCs w:val="28"/>
        </w:rPr>
      </w:pPr>
      <w:r>
        <w:rPr>
          <w:sz w:val="28"/>
          <w:szCs w:val="28"/>
        </w:rPr>
        <w:t>о</w:t>
      </w:r>
      <w:r w:rsidR="00213304" w:rsidRPr="00213304">
        <w:rPr>
          <w:sz w:val="28"/>
          <w:szCs w:val="28"/>
        </w:rPr>
        <w:t>трабатывает функция слайдера</w:t>
      </w:r>
    </w:p>
    <w:p w14:paraId="16CB5D5B" w14:textId="62B2A5A0" w:rsidR="00213304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  <w:rPr>
          <w:sz w:val="28"/>
          <w:szCs w:val="28"/>
        </w:rPr>
      </w:pPr>
      <w:r>
        <w:rPr>
          <w:sz w:val="28"/>
          <w:szCs w:val="28"/>
        </w:rPr>
        <w:t>п</w:t>
      </w:r>
      <w:r w:rsidR="00213304">
        <w:rPr>
          <w:sz w:val="28"/>
          <w:szCs w:val="28"/>
        </w:rPr>
        <w:t>ользователь кликает на номер в пагинации</w:t>
      </w:r>
    </w:p>
    <w:p w14:paraId="4A426E3B" w14:textId="103755E1" w:rsidR="00213304" w:rsidRPr="00213304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  <w:rPr>
          <w:sz w:val="28"/>
          <w:szCs w:val="28"/>
        </w:rPr>
      </w:pPr>
      <w:r>
        <w:rPr>
          <w:sz w:val="28"/>
          <w:szCs w:val="28"/>
        </w:rPr>
        <w:lastRenderedPageBreak/>
        <w:t>о</w:t>
      </w:r>
      <w:r w:rsidR="005869DE">
        <w:rPr>
          <w:sz w:val="28"/>
          <w:szCs w:val="28"/>
        </w:rPr>
        <w:t>тображаются варианты соответствующие вари</w:t>
      </w:r>
      <w:r w:rsidR="004002DF" w:rsidRPr="004002DF">
        <w:rPr>
          <w:sz w:val="28"/>
          <w:szCs w:val="28"/>
        </w:rPr>
        <w:t xml:space="preserve"> </w:t>
      </w:r>
      <w:r w:rsidR="005869DE">
        <w:rPr>
          <w:sz w:val="28"/>
          <w:szCs w:val="28"/>
        </w:rPr>
        <w:t>анты поздравления</w:t>
      </w:r>
    </w:p>
    <w:p w14:paraId="0D41A7A1" w14:textId="64B9F597" w:rsidR="00C7759C" w:rsidRDefault="00C7759C" w:rsidP="00C7759C">
      <w:r>
        <w:t xml:space="preserve">Логика работы страницы </w:t>
      </w:r>
      <w:r>
        <w:rPr>
          <w:lang w:val="en-US"/>
        </w:rPr>
        <w:t>Main</w:t>
      </w:r>
      <w:r w:rsidRPr="00C7759C">
        <w:t xml:space="preserve"> (</w:t>
      </w:r>
      <w:r>
        <w:rPr>
          <w:lang w:val="en-US"/>
        </w:rPr>
        <w:t>Registered</w:t>
      </w:r>
      <w:r w:rsidRPr="00C7759C">
        <w:t>)</w:t>
      </w:r>
      <w:r w:rsidRPr="00F867D3">
        <w:t>:</w:t>
      </w:r>
    </w:p>
    <w:p w14:paraId="380EF0D0" w14:textId="69108249" w:rsidR="001A1A90" w:rsidRPr="00C7759C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1A1A90">
        <w:rPr>
          <w:sz w:val="28"/>
          <w:szCs w:val="28"/>
        </w:rPr>
        <w:t>ользователь нажимает на кнопку смены темы</w:t>
      </w:r>
    </w:p>
    <w:p w14:paraId="3039304F" w14:textId="29C74B46" w:rsidR="001A1A90" w:rsidRPr="008130E1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в</w:t>
      </w:r>
      <w:r w:rsidR="001A1A90">
        <w:rPr>
          <w:sz w:val="28"/>
          <w:szCs w:val="28"/>
        </w:rPr>
        <w:t xml:space="preserve">ызывается метод </w:t>
      </w:r>
      <w:proofErr w:type="spellStart"/>
      <w:r w:rsidR="001A1A90">
        <w:rPr>
          <w:sz w:val="28"/>
          <w:szCs w:val="28"/>
          <w:lang w:val="en-US"/>
        </w:rPr>
        <w:t>toggleTheme</w:t>
      </w:r>
      <w:proofErr w:type="spellEnd"/>
      <w:r w:rsidR="001A1A90" w:rsidRPr="008130E1">
        <w:rPr>
          <w:sz w:val="28"/>
          <w:szCs w:val="28"/>
        </w:rPr>
        <w:t xml:space="preserve">(), </w:t>
      </w:r>
      <w:r w:rsidR="001A1A90">
        <w:rPr>
          <w:sz w:val="28"/>
          <w:szCs w:val="28"/>
        </w:rPr>
        <w:t>который меняет темы сайта</w:t>
      </w:r>
    </w:p>
    <w:p w14:paraId="1CFF0AE3" w14:textId="49EAF990" w:rsidR="001A1A90" w:rsidRPr="00C7759C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1A1A90">
        <w:rPr>
          <w:sz w:val="28"/>
          <w:szCs w:val="28"/>
        </w:rPr>
        <w:t>ользователь нажимает на кнопку смены языка</w:t>
      </w:r>
    </w:p>
    <w:p w14:paraId="1E658794" w14:textId="5E68F342" w:rsidR="001A1A90" w:rsidRPr="001A1A90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  <w:rPr>
          <w:sz w:val="28"/>
          <w:szCs w:val="28"/>
        </w:rPr>
      </w:pPr>
      <w:r>
        <w:rPr>
          <w:sz w:val="28"/>
          <w:szCs w:val="28"/>
        </w:rPr>
        <w:t>в</w:t>
      </w:r>
      <w:r w:rsidR="001A1A90" w:rsidRPr="008130E1">
        <w:rPr>
          <w:sz w:val="28"/>
          <w:szCs w:val="28"/>
        </w:rPr>
        <w:t xml:space="preserve">ызывается метод </w:t>
      </w:r>
      <w:proofErr w:type="spellStart"/>
      <w:r w:rsidR="001A1A90">
        <w:rPr>
          <w:sz w:val="28"/>
          <w:szCs w:val="28"/>
          <w:lang w:val="en-US"/>
        </w:rPr>
        <w:t>toggleLang</w:t>
      </w:r>
      <w:proofErr w:type="spellEnd"/>
      <w:r w:rsidR="001A1A90" w:rsidRPr="001A1A90">
        <w:rPr>
          <w:sz w:val="28"/>
          <w:szCs w:val="28"/>
        </w:rPr>
        <w:t xml:space="preserve">(), </w:t>
      </w:r>
      <w:r w:rsidR="001A1A90">
        <w:rPr>
          <w:sz w:val="28"/>
          <w:szCs w:val="28"/>
        </w:rPr>
        <w:t>который меняет язык сайта</w:t>
      </w:r>
    </w:p>
    <w:p w14:paraId="2AC87467" w14:textId="3F5E08A7" w:rsidR="00C7759C" w:rsidRPr="00F867D3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 xml:space="preserve">ользователь нажимает на кнопку </w:t>
      </w:r>
      <w:r w:rsidR="00C7759C">
        <w:rPr>
          <w:sz w:val="28"/>
          <w:szCs w:val="28"/>
          <w:lang w:val="en-US"/>
        </w:rPr>
        <w:t>Account</w:t>
      </w:r>
    </w:p>
    <w:p w14:paraId="67264DA3" w14:textId="3BD93528" w:rsidR="00C7759C" w:rsidRPr="00C7759C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>ользователь перенаправляется на страницу</w:t>
      </w:r>
      <w:r w:rsidR="00C7759C" w:rsidRPr="00C7759C">
        <w:rPr>
          <w:sz w:val="28"/>
          <w:szCs w:val="28"/>
        </w:rPr>
        <w:t xml:space="preserve"> </w:t>
      </w:r>
      <w:r w:rsidR="00C7759C">
        <w:rPr>
          <w:sz w:val="28"/>
          <w:szCs w:val="28"/>
          <w:lang w:val="en-US"/>
        </w:rPr>
        <w:t>Account</w:t>
      </w:r>
    </w:p>
    <w:p w14:paraId="437D4539" w14:textId="22DA15BC" w:rsidR="00C7759C" w:rsidRPr="00F867D3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 xml:space="preserve">ользователь нажимает на кнопку </w:t>
      </w:r>
      <w:r w:rsidR="00C7759C">
        <w:rPr>
          <w:sz w:val="28"/>
          <w:szCs w:val="28"/>
          <w:lang w:val="en-US"/>
        </w:rPr>
        <w:t>Logout</w:t>
      </w:r>
    </w:p>
    <w:p w14:paraId="37D581D6" w14:textId="188A878C" w:rsidR="00C7759C" w:rsidRPr="00C7759C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>ользователь перенаправляется на страницу</w:t>
      </w:r>
      <w:r w:rsidR="00C7759C" w:rsidRPr="00C7759C">
        <w:rPr>
          <w:sz w:val="28"/>
          <w:szCs w:val="28"/>
        </w:rPr>
        <w:t xml:space="preserve"> </w:t>
      </w:r>
      <w:r w:rsidR="00C7759C">
        <w:rPr>
          <w:sz w:val="28"/>
          <w:szCs w:val="28"/>
          <w:lang w:val="en-US"/>
        </w:rPr>
        <w:t>Main</w:t>
      </w:r>
    </w:p>
    <w:p w14:paraId="18C8457C" w14:textId="32D0D881" w:rsidR="00C7759C" w:rsidRPr="00672C28" w:rsidRDefault="00C7759C" w:rsidP="009A2378">
      <w:pPr>
        <w:tabs>
          <w:tab w:val="left" w:pos="993"/>
        </w:tabs>
      </w:pPr>
      <w:r>
        <w:t>Логика</w:t>
      </w:r>
      <w:r w:rsidRPr="00672C28">
        <w:t xml:space="preserve"> </w:t>
      </w:r>
      <w:r>
        <w:t>работы</w:t>
      </w:r>
      <w:r w:rsidRPr="00672C28">
        <w:t xml:space="preserve"> </w:t>
      </w:r>
      <w:r>
        <w:t>страницы</w:t>
      </w:r>
      <w:r w:rsidRPr="00672C28">
        <w:t xml:space="preserve"> </w:t>
      </w:r>
      <w:r w:rsidR="00672C28">
        <w:rPr>
          <w:lang w:val="en-US"/>
        </w:rPr>
        <w:t>About</w:t>
      </w:r>
      <w:r w:rsidR="00F03E3A" w:rsidRPr="00F03E3A">
        <w:t xml:space="preserve"> </w:t>
      </w:r>
      <w:r w:rsidRPr="00672C28">
        <w:t>(</w:t>
      </w:r>
      <w:r>
        <w:rPr>
          <w:lang w:val="en-US"/>
        </w:rPr>
        <w:t>Registered</w:t>
      </w:r>
      <w:r w:rsidRPr="00672C28">
        <w:t>):</w:t>
      </w:r>
    </w:p>
    <w:p w14:paraId="22843719" w14:textId="13D03182" w:rsidR="001A1A90" w:rsidRPr="00C7759C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1A1A90">
        <w:rPr>
          <w:sz w:val="28"/>
          <w:szCs w:val="28"/>
        </w:rPr>
        <w:t>ользователь нажимает на кнопку смены темы</w:t>
      </w:r>
    </w:p>
    <w:p w14:paraId="45427CC5" w14:textId="1038A415" w:rsidR="001A1A90" w:rsidRPr="008130E1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в</w:t>
      </w:r>
      <w:r w:rsidR="001A1A90">
        <w:rPr>
          <w:sz w:val="28"/>
          <w:szCs w:val="28"/>
        </w:rPr>
        <w:t xml:space="preserve">ызывается метод </w:t>
      </w:r>
      <w:proofErr w:type="spellStart"/>
      <w:r w:rsidR="001A1A90">
        <w:rPr>
          <w:sz w:val="28"/>
          <w:szCs w:val="28"/>
          <w:lang w:val="en-US"/>
        </w:rPr>
        <w:t>toggleTheme</w:t>
      </w:r>
      <w:proofErr w:type="spellEnd"/>
      <w:r w:rsidR="001A1A90" w:rsidRPr="008130E1">
        <w:rPr>
          <w:sz w:val="28"/>
          <w:szCs w:val="28"/>
        </w:rPr>
        <w:t xml:space="preserve">(), </w:t>
      </w:r>
      <w:r w:rsidR="001A1A90">
        <w:rPr>
          <w:sz w:val="28"/>
          <w:szCs w:val="28"/>
        </w:rPr>
        <w:t>который меняет темы сайта</w:t>
      </w:r>
    </w:p>
    <w:p w14:paraId="22B95E5F" w14:textId="32030896" w:rsidR="001A1A90" w:rsidRPr="00C7759C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1A1A90">
        <w:rPr>
          <w:sz w:val="28"/>
          <w:szCs w:val="28"/>
        </w:rPr>
        <w:t>ользователь нажимает на кнопку смены языка</w:t>
      </w:r>
    </w:p>
    <w:p w14:paraId="14FBFF77" w14:textId="2ED898BE" w:rsidR="001A1A90" w:rsidRPr="001A1A90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  <w:rPr>
          <w:sz w:val="28"/>
          <w:szCs w:val="28"/>
        </w:rPr>
      </w:pPr>
      <w:r>
        <w:rPr>
          <w:sz w:val="28"/>
          <w:szCs w:val="28"/>
        </w:rPr>
        <w:t>в</w:t>
      </w:r>
      <w:r w:rsidR="001A1A90" w:rsidRPr="008130E1">
        <w:rPr>
          <w:sz w:val="28"/>
          <w:szCs w:val="28"/>
        </w:rPr>
        <w:t xml:space="preserve">ызывается метод </w:t>
      </w:r>
      <w:proofErr w:type="spellStart"/>
      <w:r w:rsidR="001A1A90">
        <w:rPr>
          <w:sz w:val="28"/>
          <w:szCs w:val="28"/>
          <w:lang w:val="en-US"/>
        </w:rPr>
        <w:t>toggleLang</w:t>
      </w:r>
      <w:proofErr w:type="spellEnd"/>
      <w:r w:rsidR="001A1A90" w:rsidRPr="001A1A90">
        <w:rPr>
          <w:sz w:val="28"/>
          <w:szCs w:val="28"/>
        </w:rPr>
        <w:t xml:space="preserve">(), </w:t>
      </w:r>
      <w:r w:rsidR="001A1A90">
        <w:rPr>
          <w:sz w:val="28"/>
          <w:szCs w:val="28"/>
        </w:rPr>
        <w:t>который меняет язык сайта</w:t>
      </w:r>
    </w:p>
    <w:p w14:paraId="561E74A5" w14:textId="30AD341A" w:rsidR="00C7759C" w:rsidRPr="00F867D3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 xml:space="preserve">ользователь нажимает на кнопку </w:t>
      </w:r>
      <w:r w:rsidR="00C7759C">
        <w:rPr>
          <w:sz w:val="28"/>
          <w:szCs w:val="28"/>
          <w:lang w:val="en-US"/>
        </w:rPr>
        <w:t>Account</w:t>
      </w:r>
    </w:p>
    <w:p w14:paraId="696DCC89" w14:textId="4C28E463" w:rsidR="00C7759C" w:rsidRPr="00C7759C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>ользователь перенаправляется на страницу</w:t>
      </w:r>
      <w:r w:rsidR="00C7759C" w:rsidRPr="00C7759C">
        <w:rPr>
          <w:sz w:val="28"/>
          <w:szCs w:val="28"/>
        </w:rPr>
        <w:t xml:space="preserve"> </w:t>
      </w:r>
      <w:r w:rsidR="00C7759C">
        <w:rPr>
          <w:sz w:val="28"/>
          <w:szCs w:val="28"/>
          <w:lang w:val="en-US"/>
        </w:rPr>
        <w:t>Account</w:t>
      </w:r>
    </w:p>
    <w:p w14:paraId="344C8182" w14:textId="27DFD04E" w:rsidR="00C7759C" w:rsidRPr="00F867D3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 xml:space="preserve">ользователь нажимает на кнопку </w:t>
      </w:r>
      <w:r w:rsidR="00C7759C">
        <w:rPr>
          <w:sz w:val="28"/>
          <w:szCs w:val="28"/>
          <w:lang w:val="en-US"/>
        </w:rPr>
        <w:t>Logout</w:t>
      </w:r>
    </w:p>
    <w:p w14:paraId="7611149E" w14:textId="4EB370D6" w:rsidR="00C7759C" w:rsidRPr="00F03E3A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>ользователь перенаправляется на страницу</w:t>
      </w:r>
      <w:r w:rsidR="00C7759C" w:rsidRPr="00C7759C">
        <w:rPr>
          <w:sz w:val="28"/>
          <w:szCs w:val="28"/>
        </w:rPr>
        <w:t xml:space="preserve"> </w:t>
      </w:r>
      <w:r w:rsidR="00672C28">
        <w:rPr>
          <w:sz w:val="28"/>
          <w:szCs w:val="28"/>
          <w:lang w:val="en-US"/>
        </w:rPr>
        <w:t>About</w:t>
      </w:r>
    </w:p>
    <w:p w14:paraId="71ADC531" w14:textId="7B87E6EF" w:rsidR="00C7759C" w:rsidRDefault="00C7759C" w:rsidP="009A2378">
      <w:pPr>
        <w:tabs>
          <w:tab w:val="left" w:pos="993"/>
        </w:tabs>
      </w:pPr>
      <w:r>
        <w:t>Логика</w:t>
      </w:r>
      <w:r w:rsidRPr="00C7759C">
        <w:t xml:space="preserve"> </w:t>
      </w:r>
      <w:r>
        <w:t>работы</w:t>
      </w:r>
      <w:r w:rsidRPr="00C7759C">
        <w:t xml:space="preserve"> </w:t>
      </w:r>
      <w:r>
        <w:t>страницы</w:t>
      </w:r>
      <w:r w:rsidRPr="00C7759C">
        <w:t xml:space="preserve"> </w:t>
      </w:r>
      <w:r w:rsidR="00F03E3A">
        <w:rPr>
          <w:lang w:val="en-US"/>
        </w:rPr>
        <w:t>Birthday</w:t>
      </w:r>
      <w:r w:rsidRPr="00C7759C">
        <w:t>(</w:t>
      </w:r>
      <w:r>
        <w:rPr>
          <w:lang w:val="en-US"/>
        </w:rPr>
        <w:t>Registered</w:t>
      </w:r>
      <w:r w:rsidRPr="00C7759C">
        <w:t>):</w:t>
      </w:r>
    </w:p>
    <w:p w14:paraId="147D916D" w14:textId="79317D13" w:rsidR="001A1A90" w:rsidRPr="00C7759C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1A1A90">
        <w:rPr>
          <w:sz w:val="28"/>
          <w:szCs w:val="28"/>
        </w:rPr>
        <w:t>ользователь нажимает на кнопку смены темы</w:t>
      </w:r>
    </w:p>
    <w:p w14:paraId="3040CC2E" w14:textId="3D63A09C" w:rsidR="001A1A90" w:rsidRPr="008130E1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в</w:t>
      </w:r>
      <w:r w:rsidR="001A1A90">
        <w:rPr>
          <w:sz w:val="28"/>
          <w:szCs w:val="28"/>
        </w:rPr>
        <w:t xml:space="preserve">ызывается метод </w:t>
      </w:r>
      <w:proofErr w:type="spellStart"/>
      <w:r w:rsidR="001A1A90">
        <w:rPr>
          <w:sz w:val="28"/>
          <w:szCs w:val="28"/>
          <w:lang w:val="en-US"/>
        </w:rPr>
        <w:t>toggleTheme</w:t>
      </w:r>
      <w:proofErr w:type="spellEnd"/>
      <w:r w:rsidR="001A1A90" w:rsidRPr="008130E1">
        <w:rPr>
          <w:sz w:val="28"/>
          <w:szCs w:val="28"/>
        </w:rPr>
        <w:t xml:space="preserve">(), </w:t>
      </w:r>
      <w:r w:rsidR="001A1A90">
        <w:rPr>
          <w:sz w:val="28"/>
          <w:szCs w:val="28"/>
        </w:rPr>
        <w:t>который меняет темы сайта</w:t>
      </w:r>
    </w:p>
    <w:p w14:paraId="40E5C26C" w14:textId="7677F9B1" w:rsidR="001A1A90" w:rsidRPr="00C7759C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1A1A90">
        <w:rPr>
          <w:sz w:val="28"/>
          <w:szCs w:val="28"/>
        </w:rPr>
        <w:t>ользователь нажимает на кнопку смены языка</w:t>
      </w:r>
    </w:p>
    <w:p w14:paraId="2E808BBD" w14:textId="342DD833" w:rsidR="001A1A90" w:rsidRPr="001A1A90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  <w:rPr>
          <w:sz w:val="28"/>
          <w:szCs w:val="28"/>
        </w:rPr>
      </w:pPr>
      <w:r>
        <w:rPr>
          <w:sz w:val="28"/>
          <w:szCs w:val="28"/>
        </w:rPr>
        <w:t>в</w:t>
      </w:r>
      <w:r w:rsidR="001A1A90" w:rsidRPr="008130E1">
        <w:rPr>
          <w:sz w:val="28"/>
          <w:szCs w:val="28"/>
        </w:rPr>
        <w:t xml:space="preserve">ызывается метод </w:t>
      </w:r>
      <w:proofErr w:type="spellStart"/>
      <w:r w:rsidR="001A1A90">
        <w:rPr>
          <w:sz w:val="28"/>
          <w:szCs w:val="28"/>
          <w:lang w:val="en-US"/>
        </w:rPr>
        <w:t>toggleLang</w:t>
      </w:r>
      <w:proofErr w:type="spellEnd"/>
      <w:r w:rsidR="001A1A90" w:rsidRPr="001A1A90">
        <w:rPr>
          <w:sz w:val="28"/>
          <w:szCs w:val="28"/>
        </w:rPr>
        <w:t xml:space="preserve">(), </w:t>
      </w:r>
      <w:r w:rsidR="001A1A90">
        <w:rPr>
          <w:sz w:val="28"/>
          <w:szCs w:val="28"/>
        </w:rPr>
        <w:t>который меняет язык сайта</w:t>
      </w:r>
    </w:p>
    <w:p w14:paraId="3272E40F" w14:textId="70CEF2D3" w:rsidR="00C7759C" w:rsidRPr="00F867D3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 xml:space="preserve">ользователь нажимает на кнопку </w:t>
      </w:r>
      <w:r w:rsidR="00C7759C">
        <w:rPr>
          <w:sz w:val="28"/>
          <w:szCs w:val="28"/>
          <w:lang w:val="en-US"/>
        </w:rPr>
        <w:t>Account</w:t>
      </w:r>
    </w:p>
    <w:p w14:paraId="7CA3E5A4" w14:textId="7F5F74F2" w:rsidR="00C7759C" w:rsidRPr="00C7759C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>ользователь перенаправляется на страницу</w:t>
      </w:r>
      <w:r w:rsidR="00C7759C" w:rsidRPr="00C7759C">
        <w:rPr>
          <w:sz w:val="28"/>
          <w:szCs w:val="28"/>
        </w:rPr>
        <w:t xml:space="preserve"> </w:t>
      </w:r>
      <w:r w:rsidR="00C7759C">
        <w:rPr>
          <w:sz w:val="28"/>
          <w:szCs w:val="28"/>
          <w:lang w:val="en-US"/>
        </w:rPr>
        <w:t>Account</w:t>
      </w:r>
    </w:p>
    <w:p w14:paraId="36ADCEBF" w14:textId="5143887A" w:rsidR="00C7759C" w:rsidRPr="00F867D3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 xml:space="preserve">ользователь нажимает на кнопку </w:t>
      </w:r>
      <w:r w:rsidR="00C7759C">
        <w:rPr>
          <w:sz w:val="28"/>
          <w:szCs w:val="28"/>
          <w:lang w:val="en-US"/>
        </w:rPr>
        <w:t>Logout</w:t>
      </w:r>
    </w:p>
    <w:p w14:paraId="5CD39057" w14:textId="37042B3F" w:rsidR="009963A4" w:rsidRPr="00F03E3A" w:rsidRDefault="00A13FD2" w:rsidP="009A2378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C7759C">
        <w:rPr>
          <w:sz w:val="28"/>
          <w:szCs w:val="28"/>
        </w:rPr>
        <w:t>ользователь перенаправляется на страницу</w:t>
      </w:r>
      <w:r w:rsidR="00C7759C" w:rsidRPr="00C7759C">
        <w:rPr>
          <w:sz w:val="28"/>
          <w:szCs w:val="28"/>
        </w:rPr>
        <w:t xml:space="preserve"> </w:t>
      </w:r>
      <w:r w:rsidR="00F03E3A">
        <w:rPr>
          <w:sz w:val="28"/>
          <w:szCs w:val="28"/>
          <w:lang w:val="en-US"/>
        </w:rPr>
        <w:t>Birthday</w:t>
      </w:r>
    </w:p>
    <w:p w14:paraId="1A4937DB" w14:textId="1BD23B4A" w:rsidR="00F03E3A" w:rsidRPr="00213304" w:rsidRDefault="00A13FD2" w:rsidP="00F03E3A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</w:pPr>
      <w:r>
        <w:rPr>
          <w:sz w:val="28"/>
          <w:szCs w:val="28"/>
        </w:rPr>
        <w:t>п</w:t>
      </w:r>
      <w:r w:rsidR="00F03E3A">
        <w:rPr>
          <w:sz w:val="28"/>
          <w:szCs w:val="28"/>
        </w:rPr>
        <w:t>ользователь нажимает на стрелочки в слайдере</w:t>
      </w:r>
    </w:p>
    <w:p w14:paraId="05F0867B" w14:textId="0E5FE454" w:rsidR="00F03E3A" w:rsidRDefault="00A13FD2" w:rsidP="00F03E3A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  <w:rPr>
          <w:sz w:val="28"/>
          <w:szCs w:val="28"/>
        </w:rPr>
      </w:pPr>
      <w:r>
        <w:rPr>
          <w:sz w:val="28"/>
          <w:szCs w:val="28"/>
        </w:rPr>
        <w:t>о</w:t>
      </w:r>
      <w:r w:rsidR="00F03E3A" w:rsidRPr="00213304">
        <w:rPr>
          <w:sz w:val="28"/>
          <w:szCs w:val="28"/>
        </w:rPr>
        <w:t>трабатывает функция слайдера</w:t>
      </w:r>
    </w:p>
    <w:p w14:paraId="7763DFD1" w14:textId="66129CB8" w:rsidR="00F03E3A" w:rsidRDefault="00A13FD2" w:rsidP="00F03E3A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  <w:rPr>
          <w:sz w:val="28"/>
          <w:szCs w:val="28"/>
        </w:rPr>
      </w:pPr>
      <w:r>
        <w:rPr>
          <w:sz w:val="28"/>
          <w:szCs w:val="28"/>
        </w:rPr>
        <w:t>п</w:t>
      </w:r>
      <w:r w:rsidR="00F03E3A">
        <w:rPr>
          <w:sz w:val="28"/>
          <w:szCs w:val="28"/>
        </w:rPr>
        <w:t>ользователь кликает на номер в пагинации</w:t>
      </w:r>
    </w:p>
    <w:p w14:paraId="4D8E4B89" w14:textId="3FA3B7DE" w:rsidR="00F03E3A" w:rsidRPr="00213304" w:rsidRDefault="00A13FD2" w:rsidP="00F03E3A">
      <w:pPr>
        <w:pStyle w:val="ListParagraph"/>
        <w:numPr>
          <w:ilvl w:val="0"/>
          <w:numId w:val="24"/>
        </w:numPr>
        <w:tabs>
          <w:tab w:val="left" w:pos="993"/>
        </w:tabs>
        <w:ind w:left="709" w:firstLine="0"/>
        <w:rPr>
          <w:sz w:val="28"/>
          <w:szCs w:val="28"/>
        </w:rPr>
      </w:pPr>
      <w:r>
        <w:rPr>
          <w:sz w:val="28"/>
          <w:szCs w:val="28"/>
        </w:rPr>
        <w:t>о</w:t>
      </w:r>
      <w:r w:rsidR="00F03E3A">
        <w:rPr>
          <w:sz w:val="28"/>
          <w:szCs w:val="28"/>
        </w:rPr>
        <w:t>тображаются варианты соответствующие варианты поздравления</w:t>
      </w:r>
      <w:r w:rsidR="0002363E" w:rsidRPr="0002363E">
        <w:rPr>
          <w:sz w:val="28"/>
          <w:szCs w:val="28"/>
        </w:rPr>
        <w:t>\</w:t>
      </w:r>
    </w:p>
    <w:p w14:paraId="011DA606" w14:textId="77777777" w:rsidR="000B7E4C" w:rsidRDefault="000B7E4C">
      <w:pPr>
        <w:spacing w:line="240" w:lineRule="auto"/>
        <w:ind w:firstLine="0"/>
        <w:jc w:val="left"/>
        <w:rPr>
          <w:b/>
          <w:color w:val="auto"/>
          <w:kern w:val="28"/>
          <w:sz w:val="32"/>
        </w:rPr>
      </w:pPr>
      <w:bookmarkStart w:id="27" w:name="_Toc167797179"/>
      <w:r>
        <w:rPr>
          <w:color w:val="auto"/>
        </w:rPr>
        <w:br w:type="page"/>
      </w:r>
    </w:p>
    <w:p w14:paraId="70698BC8" w14:textId="05922710" w:rsidR="00820D30" w:rsidRPr="008D35A6" w:rsidRDefault="00820D30" w:rsidP="00820D30">
      <w:pPr>
        <w:pStyle w:val="Heading1"/>
        <w:rPr>
          <w:color w:val="auto"/>
        </w:rPr>
      </w:pPr>
      <w:r w:rsidRPr="008D35A6">
        <w:rPr>
          <w:color w:val="auto"/>
        </w:rPr>
        <w:lastRenderedPageBreak/>
        <w:t>4 Описание текстового примера</w:t>
      </w:r>
      <w:bookmarkEnd w:id="27"/>
    </w:p>
    <w:p w14:paraId="6C02DD90" w14:textId="44FABE1F" w:rsidR="00EA5096" w:rsidRDefault="00EA5096" w:rsidP="00EA5096"/>
    <w:p w14:paraId="239ABBD7" w14:textId="59E80B61" w:rsidR="00EA5096" w:rsidRDefault="00EA5096" w:rsidP="009A2378">
      <w:pPr>
        <w:ind w:left="-284" w:firstLine="993"/>
      </w:pPr>
      <w:r>
        <w:t xml:space="preserve">Чтобы запустить web-приложение необходимо в адресной строке ввести </w:t>
      </w:r>
      <w:r w:rsidR="00C55098" w:rsidRPr="00C55098">
        <w:t>https://mmishaaa.github.io/Web_Programming-kursach/html/index.html</w:t>
      </w:r>
    </w:p>
    <w:p w14:paraId="10F8482C" w14:textId="4C4B9F1B" w:rsidR="00EA5096" w:rsidRDefault="00EA5096" w:rsidP="009A2378">
      <w:pPr>
        <w:ind w:left="-284" w:firstLine="993"/>
      </w:pPr>
      <w:r>
        <w:t>Откроется главная страница web-приложения. Результат представлен на рисунке 4.1.</w:t>
      </w:r>
    </w:p>
    <w:p w14:paraId="0C23A5E1" w14:textId="77777777" w:rsidR="0002363E" w:rsidRDefault="0002363E" w:rsidP="009A2378">
      <w:pPr>
        <w:ind w:left="-284" w:firstLine="993"/>
      </w:pPr>
    </w:p>
    <w:p w14:paraId="6A0BAAAF" w14:textId="420E3D14" w:rsidR="00EA5096" w:rsidRDefault="00956E78" w:rsidP="00B843B7">
      <w:pPr>
        <w:ind w:firstLine="0"/>
        <w:jc w:val="center"/>
      </w:pPr>
      <w:r w:rsidRPr="00956E78">
        <w:rPr>
          <w:noProof/>
        </w:rPr>
        <w:drawing>
          <wp:inline distT="0" distB="0" distL="0" distR="0" wp14:anchorId="2A9295CB" wp14:editId="72F9F260">
            <wp:extent cx="5667375" cy="3133725"/>
            <wp:effectExtent l="0" t="0" r="9525" b="9525"/>
            <wp:docPr id="58972397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9723979" name=""/>
                    <pic:cNvPicPr/>
                  </pic:nvPicPr>
                  <pic:blipFill rotWithShape="1">
                    <a:blip r:embed="rId11"/>
                    <a:srcRect l="1282" r="3303" b="8509"/>
                    <a:stretch/>
                  </pic:blipFill>
                  <pic:spPr bwMode="auto">
                    <a:xfrm>
                      <a:off x="0" y="0"/>
                      <a:ext cx="5667375" cy="3133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956E78">
        <w:rPr>
          <w:noProof/>
        </w:rPr>
        <w:t xml:space="preserve"> </w:t>
      </w:r>
    </w:p>
    <w:p w14:paraId="59AE3802" w14:textId="4ADBDA4A" w:rsidR="00EA5096" w:rsidRDefault="00EA5096" w:rsidP="00EA5096"/>
    <w:p w14:paraId="6F522857" w14:textId="4D174B5A" w:rsidR="00EA5096" w:rsidRPr="00242A24" w:rsidRDefault="00EA5096" w:rsidP="00EA5096">
      <w:r>
        <w:t xml:space="preserve">Рисунок 4.1 – Скрин страницы </w:t>
      </w:r>
      <w:r>
        <w:rPr>
          <w:lang w:val="en-US"/>
        </w:rPr>
        <w:t>Main</w:t>
      </w:r>
    </w:p>
    <w:p w14:paraId="11B287FA" w14:textId="091731DA" w:rsidR="00EA5096" w:rsidRPr="00242A24" w:rsidRDefault="00EA5096" w:rsidP="00EA5096"/>
    <w:p w14:paraId="59E03C3B" w14:textId="2751C3D2" w:rsidR="00EA5096" w:rsidRPr="00EA5096" w:rsidRDefault="00EA5096" w:rsidP="009A2378">
      <w:pPr>
        <w:ind w:left="-284" w:firstLine="993"/>
      </w:pPr>
      <w:r>
        <w:t xml:space="preserve">Для регистрации необходимо нажать на кнопку </w:t>
      </w:r>
      <w:r>
        <w:rPr>
          <w:lang w:val="en-US"/>
        </w:rPr>
        <w:t>Sign</w:t>
      </w:r>
      <w:r w:rsidRPr="00EA5096">
        <w:t xml:space="preserve"> </w:t>
      </w:r>
      <w:r>
        <w:rPr>
          <w:lang w:val="en-US"/>
        </w:rPr>
        <w:t>in</w:t>
      </w:r>
      <w:r w:rsidRPr="00EA5096">
        <w:t xml:space="preserve">. </w:t>
      </w:r>
      <w:r>
        <w:t>Результат представлен на рисунке 4.2.</w:t>
      </w:r>
    </w:p>
    <w:p w14:paraId="1B585FBB" w14:textId="285D4853" w:rsidR="00EA5096" w:rsidRPr="00EA5096" w:rsidRDefault="00EA5096" w:rsidP="00EA5096"/>
    <w:p w14:paraId="1DAC6542" w14:textId="2C566659" w:rsidR="00EA5096" w:rsidRDefault="00956E78" w:rsidP="0002363E">
      <w:pPr>
        <w:ind w:firstLine="0"/>
        <w:jc w:val="center"/>
      </w:pPr>
      <w:r w:rsidRPr="00956E78">
        <w:rPr>
          <w:noProof/>
        </w:rPr>
        <w:drawing>
          <wp:inline distT="0" distB="0" distL="0" distR="0" wp14:anchorId="09A12B98" wp14:editId="6CAB211B">
            <wp:extent cx="5939790" cy="2954655"/>
            <wp:effectExtent l="0" t="0" r="3810" b="0"/>
            <wp:docPr id="161960182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9601829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5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613F66" w14:textId="3E41B4EC" w:rsidR="00EA5096" w:rsidRDefault="00EA5096" w:rsidP="00EA5096"/>
    <w:p w14:paraId="50F542F9" w14:textId="4766A661" w:rsidR="00EA5096" w:rsidRPr="00E62EEB" w:rsidRDefault="00EA5096" w:rsidP="00EA5096">
      <w:r>
        <w:t xml:space="preserve">Рисунок 4.2 – Скрин страницы </w:t>
      </w:r>
      <w:r>
        <w:rPr>
          <w:lang w:val="en-US"/>
        </w:rPr>
        <w:t>Registration</w:t>
      </w:r>
    </w:p>
    <w:p w14:paraId="48099FFE" w14:textId="77777777" w:rsidR="0002363E" w:rsidRPr="00EA5096" w:rsidRDefault="0002363E" w:rsidP="00EA5096"/>
    <w:p w14:paraId="40AE20D2" w14:textId="5A79B118" w:rsidR="00EA5096" w:rsidRPr="00EA5096" w:rsidRDefault="00EA5096" w:rsidP="009A2378">
      <w:pPr>
        <w:ind w:left="-284" w:firstLine="993"/>
      </w:pPr>
      <w:r>
        <w:t xml:space="preserve">Далее необходимо ввести данные в соответствующие поля и поставить галочку для согласия с правилами пользования. После выполнения этих действий кнопка </w:t>
      </w:r>
      <w:r>
        <w:rPr>
          <w:lang w:val="en-US"/>
        </w:rPr>
        <w:t>submit</w:t>
      </w:r>
      <w:r w:rsidRPr="00EA5096">
        <w:t xml:space="preserve"> </w:t>
      </w:r>
      <w:r>
        <w:t xml:space="preserve">станет активной. Нужно нажать на кнопку </w:t>
      </w:r>
      <w:r>
        <w:rPr>
          <w:lang w:val="en-US"/>
        </w:rPr>
        <w:t>submit</w:t>
      </w:r>
      <w:r w:rsidRPr="00EA5096">
        <w:t xml:space="preserve">, </w:t>
      </w:r>
      <w:r>
        <w:t xml:space="preserve">после чего будет осуществлено перенаправление на страницу </w:t>
      </w:r>
      <w:r>
        <w:rPr>
          <w:lang w:val="en-US"/>
        </w:rPr>
        <w:t>Main</w:t>
      </w:r>
      <w:r w:rsidRPr="00EA5096">
        <w:t xml:space="preserve"> (</w:t>
      </w:r>
      <w:r>
        <w:rPr>
          <w:lang w:val="en-US"/>
        </w:rPr>
        <w:t>Registered</w:t>
      </w:r>
      <w:r w:rsidR="00DD7202" w:rsidRPr="00DD7202">
        <w:t>)</w:t>
      </w:r>
      <w:r w:rsidRPr="00EA5096">
        <w:t>.</w:t>
      </w:r>
      <w:r w:rsidR="00DD7202" w:rsidRPr="00DD7202">
        <w:t xml:space="preserve"> </w:t>
      </w:r>
      <w:r>
        <w:t>Результат представлен на рисунке 4.3.</w:t>
      </w:r>
    </w:p>
    <w:p w14:paraId="1ABD3278" w14:textId="5B70EDDE" w:rsidR="00EA5096" w:rsidRDefault="00EA5096" w:rsidP="009A2378">
      <w:pPr>
        <w:ind w:left="-284" w:firstLine="993"/>
      </w:pPr>
    </w:p>
    <w:p w14:paraId="166246C7" w14:textId="4825FD87" w:rsidR="00EA5096" w:rsidRDefault="00956E78" w:rsidP="00B843B7">
      <w:pPr>
        <w:ind w:left="-284" w:firstLine="0"/>
        <w:jc w:val="center"/>
      </w:pPr>
      <w:r w:rsidRPr="00956E78">
        <w:rPr>
          <w:noProof/>
        </w:rPr>
        <w:drawing>
          <wp:inline distT="0" distB="0" distL="0" distR="0" wp14:anchorId="747BEED2" wp14:editId="5FD91DFB">
            <wp:extent cx="5472960" cy="2933700"/>
            <wp:effectExtent l="0" t="0" r="0" b="0"/>
            <wp:docPr id="144691383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6913830" name=""/>
                    <pic:cNvPicPr/>
                  </pic:nvPicPr>
                  <pic:blipFill rotWithShape="1">
                    <a:blip r:embed="rId13"/>
                    <a:srcRect l="862" b="11724"/>
                    <a:stretch/>
                  </pic:blipFill>
                  <pic:spPr bwMode="auto">
                    <a:xfrm>
                      <a:off x="0" y="0"/>
                      <a:ext cx="5479568" cy="29372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E88E6E" w14:textId="1930D3D3" w:rsidR="00EA5096" w:rsidRDefault="00EA5096" w:rsidP="009A2378">
      <w:pPr>
        <w:ind w:left="-284" w:firstLine="993"/>
      </w:pPr>
    </w:p>
    <w:p w14:paraId="79188895" w14:textId="29702952" w:rsidR="00EA5096" w:rsidRDefault="00EA5096" w:rsidP="009A2378">
      <w:pPr>
        <w:ind w:left="-284" w:firstLine="993"/>
      </w:pPr>
      <w:r>
        <w:t>Рисунок 4.</w:t>
      </w:r>
      <w:r w:rsidRPr="00EA5096">
        <w:t>3</w:t>
      </w:r>
      <w:r>
        <w:t xml:space="preserve"> – Скрин страницы </w:t>
      </w:r>
      <w:r>
        <w:rPr>
          <w:lang w:val="en-US"/>
        </w:rPr>
        <w:t>Main</w:t>
      </w:r>
      <w:r w:rsidRPr="00EA5096">
        <w:t xml:space="preserve"> </w:t>
      </w:r>
      <w:r>
        <w:t>(</w:t>
      </w:r>
      <w:r>
        <w:rPr>
          <w:lang w:val="en-US"/>
        </w:rPr>
        <w:t>Registered</w:t>
      </w:r>
      <w:r w:rsidRPr="00242A24">
        <w:t>)</w:t>
      </w:r>
      <w:r w:rsidR="00046FE6">
        <w:t xml:space="preserve"> и всплывающего окна</w:t>
      </w:r>
    </w:p>
    <w:p w14:paraId="14A0F2EC" w14:textId="77777777" w:rsidR="00046FE6" w:rsidRPr="00046FE6" w:rsidRDefault="00046FE6" w:rsidP="00046FE6">
      <w:pPr>
        <w:ind w:left="-284" w:firstLine="993"/>
      </w:pPr>
    </w:p>
    <w:p w14:paraId="2D850ACE" w14:textId="081F2667" w:rsidR="008E621F" w:rsidRPr="00EA5096" w:rsidRDefault="008E621F" w:rsidP="009A2378">
      <w:pPr>
        <w:ind w:left="-284" w:firstLine="993"/>
      </w:pPr>
      <w:r>
        <w:t xml:space="preserve">Для просмотра информации об аккаунте необходимо нажать на кнопку </w:t>
      </w:r>
      <w:r>
        <w:rPr>
          <w:lang w:val="en-US"/>
        </w:rPr>
        <w:t>Account</w:t>
      </w:r>
      <w:r w:rsidRPr="008E621F">
        <w:t xml:space="preserve">. </w:t>
      </w:r>
      <w:r>
        <w:t>Результат представлен на рисунке 4.</w:t>
      </w:r>
      <w:r w:rsidR="002C75AE">
        <w:rPr>
          <w:lang w:val="en-US"/>
        </w:rPr>
        <w:t>4</w:t>
      </w:r>
      <w:r>
        <w:t>.</w:t>
      </w:r>
    </w:p>
    <w:p w14:paraId="45A936F1" w14:textId="63FC3BA7" w:rsidR="008E621F" w:rsidRDefault="008E621F" w:rsidP="00EA5096"/>
    <w:p w14:paraId="39C8BFF9" w14:textId="0CA9536B" w:rsidR="008E621F" w:rsidRDefault="00956E78" w:rsidP="00B843B7">
      <w:pPr>
        <w:ind w:firstLine="0"/>
        <w:jc w:val="center"/>
      </w:pPr>
      <w:r w:rsidRPr="00956E78">
        <w:rPr>
          <w:noProof/>
        </w:rPr>
        <w:drawing>
          <wp:inline distT="0" distB="0" distL="0" distR="0" wp14:anchorId="56F1F8A0" wp14:editId="1FF7879D">
            <wp:extent cx="5695950" cy="2721610"/>
            <wp:effectExtent l="0" t="0" r="0" b="2540"/>
            <wp:docPr id="13332451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324519" name=""/>
                    <pic:cNvPicPr/>
                  </pic:nvPicPr>
                  <pic:blipFill rotWithShape="1">
                    <a:blip r:embed="rId14"/>
                    <a:srcRect l="2405" r="1699"/>
                    <a:stretch/>
                  </pic:blipFill>
                  <pic:spPr bwMode="auto">
                    <a:xfrm>
                      <a:off x="0" y="0"/>
                      <a:ext cx="5695950" cy="27216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7E8855" w14:textId="77777777" w:rsidR="002C75AE" w:rsidRDefault="002C75AE" w:rsidP="00EA5096"/>
    <w:p w14:paraId="7777F710" w14:textId="58920E69" w:rsidR="008E621F" w:rsidRDefault="008E621F" w:rsidP="008E621F">
      <w:r>
        <w:t>Рисунок 4.</w:t>
      </w:r>
      <w:r w:rsidR="002C75AE" w:rsidRPr="00C56973">
        <w:t>4</w:t>
      </w:r>
      <w:r>
        <w:t xml:space="preserve"> – Скрин страницы </w:t>
      </w:r>
      <w:r>
        <w:rPr>
          <w:lang w:val="en-US"/>
        </w:rPr>
        <w:t>Account</w:t>
      </w:r>
    </w:p>
    <w:p w14:paraId="54EBDC87" w14:textId="7A0CB5CB" w:rsidR="008E621F" w:rsidRDefault="008E621F" w:rsidP="00EA5096"/>
    <w:p w14:paraId="0F00963E" w14:textId="1E61D710" w:rsidR="008E621F" w:rsidRDefault="008E621F" w:rsidP="009A2378">
      <w:pPr>
        <w:ind w:left="-284" w:firstLine="993"/>
      </w:pPr>
      <w:r>
        <w:t xml:space="preserve">Для возврата на страницу </w:t>
      </w:r>
      <w:r>
        <w:rPr>
          <w:lang w:val="en-US"/>
        </w:rPr>
        <w:t>Main</w:t>
      </w:r>
      <w:r w:rsidRPr="008E621F">
        <w:t xml:space="preserve"> (</w:t>
      </w:r>
      <w:r>
        <w:rPr>
          <w:lang w:val="en-US"/>
        </w:rPr>
        <w:t>Registered</w:t>
      </w:r>
      <w:r w:rsidRPr="008E621F">
        <w:t>)</w:t>
      </w:r>
      <w:r>
        <w:t xml:space="preserve"> необходимо нажать на крестик в верхнем правом углу. Результат представлен на рисунке 4.</w:t>
      </w:r>
      <w:r w:rsidR="002C75AE" w:rsidRPr="00C56973">
        <w:t>3</w:t>
      </w:r>
      <w:r>
        <w:t>.</w:t>
      </w:r>
    </w:p>
    <w:p w14:paraId="1AC99711" w14:textId="2F327166" w:rsidR="00046FE6" w:rsidRDefault="00046FE6" w:rsidP="00046FE6">
      <w:pPr>
        <w:ind w:left="-284" w:firstLine="993"/>
      </w:pPr>
      <w:r>
        <w:t>Для смены темы необходимо нажать на иконку смены темы. Результат представлен на рисунке 4.</w:t>
      </w:r>
      <w:r w:rsidR="002C75AE">
        <w:rPr>
          <w:lang w:val="en-US"/>
        </w:rPr>
        <w:t>5</w:t>
      </w:r>
      <w:r>
        <w:t>.</w:t>
      </w:r>
    </w:p>
    <w:p w14:paraId="1FAEEDB6" w14:textId="77777777" w:rsidR="00046FE6" w:rsidRDefault="00046FE6" w:rsidP="00046FE6">
      <w:pPr>
        <w:ind w:left="-284" w:firstLine="993"/>
      </w:pPr>
    </w:p>
    <w:p w14:paraId="1D9F13F1" w14:textId="76E892E0" w:rsidR="00046FE6" w:rsidRDefault="00956E78" w:rsidP="00B843B7">
      <w:pPr>
        <w:ind w:left="-284" w:firstLine="0"/>
        <w:jc w:val="center"/>
      </w:pPr>
      <w:r w:rsidRPr="00956E78">
        <w:rPr>
          <w:noProof/>
        </w:rPr>
        <w:drawing>
          <wp:inline distT="0" distB="0" distL="0" distR="0" wp14:anchorId="53579DD3" wp14:editId="127C9FFD">
            <wp:extent cx="5494767" cy="2609850"/>
            <wp:effectExtent l="0" t="0" r="0" b="0"/>
            <wp:docPr id="21542670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426709" name=""/>
                    <pic:cNvPicPr/>
                  </pic:nvPicPr>
                  <pic:blipFill rotWithShape="1">
                    <a:blip r:embed="rId15"/>
                    <a:srcRect b="8300"/>
                    <a:stretch/>
                  </pic:blipFill>
                  <pic:spPr bwMode="auto">
                    <a:xfrm>
                      <a:off x="0" y="0"/>
                      <a:ext cx="5508561" cy="26164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904817" w14:textId="781E7DF0" w:rsidR="00046FE6" w:rsidRDefault="00046FE6" w:rsidP="00046FE6">
      <w:pPr>
        <w:ind w:left="-284" w:firstLine="993"/>
      </w:pPr>
    </w:p>
    <w:p w14:paraId="54C8D9A9" w14:textId="34C72754" w:rsidR="00046FE6" w:rsidRDefault="00046FE6" w:rsidP="00046FE6">
      <w:pPr>
        <w:ind w:left="-284" w:firstLine="993"/>
      </w:pPr>
      <w:r>
        <w:t>Рисунок 4.</w:t>
      </w:r>
      <w:r w:rsidR="007D0855" w:rsidRPr="007D0855">
        <w:t>5</w:t>
      </w:r>
      <w:r>
        <w:t xml:space="preserve"> – Скрин страницы </w:t>
      </w:r>
      <w:r>
        <w:rPr>
          <w:lang w:val="en-US"/>
        </w:rPr>
        <w:t>Main</w:t>
      </w:r>
      <w:r w:rsidRPr="00EA5096">
        <w:t xml:space="preserve"> </w:t>
      </w:r>
      <w:r>
        <w:t>(</w:t>
      </w:r>
      <w:r>
        <w:rPr>
          <w:lang w:val="en-US"/>
        </w:rPr>
        <w:t>Registered</w:t>
      </w:r>
      <w:r w:rsidRPr="00242A24">
        <w:t>)</w:t>
      </w:r>
      <w:r>
        <w:t xml:space="preserve"> в темной теме</w:t>
      </w:r>
    </w:p>
    <w:p w14:paraId="020F644F" w14:textId="77777777" w:rsidR="00AE0A2D" w:rsidRDefault="00AE0A2D" w:rsidP="00046FE6">
      <w:pPr>
        <w:ind w:left="-284" w:firstLine="993"/>
      </w:pPr>
    </w:p>
    <w:p w14:paraId="2228DAFA" w14:textId="43CC38EA" w:rsidR="00AE0A2D" w:rsidRDefault="00AE0A2D" w:rsidP="00AE0A2D">
      <w:pPr>
        <w:ind w:left="-284" w:firstLine="993"/>
      </w:pPr>
      <w:r>
        <w:t>Чтобы вернуть тему на светлую необходимо еще раз нажать на иконку смены темы. Результат представлен на рисунке 4.4.</w:t>
      </w:r>
    </w:p>
    <w:p w14:paraId="2387E1EC" w14:textId="764BD315" w:rsidR="00AE0A2D" w:rsidRDefault="00AE0A2D" w:rsidP="00AE0A2D">
      <w:pPr>
        <w:ind w:left="-284" w:firstLine="993"/>
      </w:pPr>
      <w:r>
        <w:t xml:space="preserve">Для смены </w:t>
      </w:r>
      <w:r w:rsidR="004002DF">
        <w:t>темы</w:t>
      </w:r>
      <w:r>
        <w:t xml:space="preserve"> необходимо нажать на кнопку смены темы. Результат представлен на рисунке 4.</w:t>
      </w:r>
      <w:r w:rsidR="007D0855" w:rsidRPr="004002DF">
        <w:t>6</w:t>
      </w:r>
      <w:r>
        <w:t>.</w:t>
      </w:r>
    </w:p>
    <w:p w14:paraId="2EF2EF8F" w14:textId="77777777" w:rsidR="00AE0A2D" w:rsidRDefault="00AE0A2D" w:rsidP="00AE0A2D">
      <w:pPr>
        <w:ind w:left="-284" w:firstLine="993"/>
      </w:pPr>
    </w:p>
    <w:p w14:paraId="38DCFCBE" w14:textId="711E6496" w:rsidR="00AE0A2D" w:rsidRDefault="00956E78" w:rsidP="00B843B7">
      <w:pPr>
        <w:ind w:left="-284" w:firstLine="0"/>
        <w:jc w:val="center"/>
      </w:pPr>
      <w:r w:rsidRPr="00956E78">
        <w:rPr>
          <w:noProof/>
        </w:rPr>
        <w:drawing>
          <wp:inline distT="0" distB="0" distL="0" distR="0" wp14:anchorId="3605CC4C" wp14:editId="06AA0F4A">
            <wp:extent cx="5638800" cy="2638553"/>
            <wp:effectExtent l="0" t="0" r="0" b="9525"/>
            <wp:docPr id="180281948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2819487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48219" cy="2642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D8DCEB" w14:textId="77777777" w:rsidR="00AE0A2D" w:rsidRDefault="00AE0A2D" w:rsidP="00AE0A2D">
      <w:pPr>
        <w:ind w:left="-284" w:firstLine="993"/>
      </w:pPr>
    </w:p>
    <w:p w14:paraId="6A9FD951" w14:textId="20E3FDDB" w:rsidR="00AE0A2D" w:rsidRDefault="00AE0A2D" w:rsidP="00AE0A2D">
      <w:pPr>
        <w:ind w:left="-284" w:firstLine="993"/>
      </w:pPr>
      <w:r>
        <w:t>Рисунок 4.</w:t>
      </w:r>
      <w:r w:rsidR="007D0855" w:rsidRPr="007D0855">
        <w:t>6</w:t>
      </w:r>
      <w:r>
        <w:t xml:space="preserve"> – Скрин страницы </w:t>
      </w:r>
      <w:r>
        <w:rPr>
          <w:lang w:val="en-US"/>
        </w:rPr>
        <w:t>Main</w:t>
      </w:r>
      <w:r w:rsidRPr="00EA5096">
        <w:t xml:space="preserve"> </w:t>
      </w:r>
      <w:r>
        <w:t>(</w:t>
      </w:r>
      <w:r>
        <w:rPr>
          <w:lang w:val="en-US"/>
        </w:rPr>
        <w:t>Registered</w:t>
      </w:r>
      <w:r w:rsidRPr="00242A24">
        <w:t>)</w:t>
      </w:r>
      <w:r>
        <w:t xml:space="preserve"> на русском языке</w:t>
      </w:r>
    </w:p>
    <w:p w14:paraId="658E7021" w14:textId="77777777" w:rsidR="00397BBC" w:rsidRDefault="00397BBC" w:rsidP="00AE0A2D">
      <w:pPr>
        <w:ind w:left="-284" w:firstLine="993"/>
      </w:pPr>
    </w:p>
    <w:p w14:paraId="44D259B9" w14:textId="1718B42B" w:rsidR="00046FE6" w:rsidRDefault="00AE0A2D" w:rsidP="000D4829">
      <w:pPr>
        <w:ind w:left="-284" w:firstLine="993"/>
      </w:pPr>
      <w:r>
        <w:t>Чтобы вернуть язык на английский необходимо еще раз нажать на кнопку смены языка. Результат представлен на рисунке 4.4.</w:t>
      </w:r>
    </w:p>
    <w:p w14:paraId="54E3823A" w14:textId="622EAC89" w:rsidR="008E621F" w:rsidRPr="008E621F" w:rsidRDefault="008E621F" w:rsidP="009A2378">
      <w:pPr>
        <w:ind w:left="-284" w:firstLine="993"/>
      </w:pPr>
      <w:r>
        <w:t xml:space="preserve">Для выхода из аккаунта необходимо нажать на кнопку </w:t>
      </w:r>
      <w:r>
        <w:rPr>
          <w:lang w:val="en-US"/>
        </w:rPr>
        <w:t>Logout</w:t>
      </w:r>
      <w:r w:rsidRPr="008E621F">
        <w:t xml:space="preserve">. </w:t>
      </w:r>
      <w:r>
        <w:t>Результат представлен на рисунке 4.1.</w:t>
      </w:r>
    </w:p>
    <w:p w14:paraId="54A7339E" w14:textId="65DF1B6C" w:rsidR="008E621F" w:rsidRDefault="00AB382E" w:rsidP="00EA5096">
      <w:r>
        <w:t xml:space="preserve">Для перехода на страницу </w:t>
      </w:r>
      <w:r w:rsidR="005B49B9">
        <w:rPr>
          <w:lang w:val="en-US"/>
        </w:rPr>
        <w:t>Birthday</w:t>
      </w:r>
      <w:r w:rsidR="005B49B9" w:rsidRPr="005B49B9">
        <w:t xml:space="preserve"> </w:t>
      </w:r>
      <w:r>
        <w:t xml:space="preserve">необходимо нажать кнопку </w:t>
      </w:r>
      <w:r>
        <w:rPr>
          <w:lang w:val="en-US"/>
        </w:rPr>
        <w:t>learn</w:t>
      </w:r>
      <w:r w:rsidRPr="00AB382E">
        <w:t xml:space="preserve"> </w:t>
      </w:r>
      <w:r>
        <w:rPr>
          <w:lang w:val="en-US"/>
        </w:rPr>
        <w:t>more</w:t>
      </w:r>
      <w:r w:rsidR="00DF6BD7">
        <w:t xml:space="preserve">, находящуюся в </w:t>
      </w:r>
      <w:r w:rsidR="005B49B9">
        <w:t>хедере</w:t>
      </w:r>
      <w:r w:rsidRPr="00AB382E">
        <w:t xml:space="preserve"> (</w:t>
      </w:r>
      <w:r>
        <w:t>см. рис. 4.4). Результат представлен на рисунке 4.</w:t>
      </w:r>
      <w:r w:rsidR="007D0855" w:rsidRPr="005B49B9">
        <w:t>7</w:t>
      </w:r>
      <w:r>
        <w:t>.</w:t>
      </w:r>
    </w:p>
    <w:p w14:paraId="605083FE" w14:textId="77777777" w:rsidR="00AB382E" w:rsidRDefault="00AB382E" w:rsidP="00EA5096"/>
    <w:p w14:paraId="07734AB9" w14:textId="68C5B8E4" w:rsidR="00AB382E" w:rsidRDefault="00956E78" w:rsidP="00B843B7">
      <w:pPr>
        <w:ind w:firstLine="0"/>
        <w:jc w:val="center"/>
      </w:pPr>
      <w:r w:rsidRPr="00956E78">
        <w:rPr>
          <w:noProof/>
        </w:rPr>
        <w:drawing>
          <wp:inline distT="0" distB="0" distL="0" distR="0" wp14:anchorId="0452DF12" wp14:editId="45C10EFB">
            <wp:extent cx="5939790" cy="2917825"/>
            <wp:effectExtent l="0" t="0" r="3810" b="0"/>
            <wp:docPr id="171879312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8793124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1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B607D" w14:textId="44F82B29" w:rsidR="00AB382E" w:rsidRDefault="00AB382E" w:rsidP="00EA5096"/>
    <w:p w14:paraId="75D7A133" w14:textId="23957372" w:rsidR="00AB382E" w:rsidRPr="00956E78" w:rsidRDefault="00AB382E" w:rsidP="00AB382E">
      <w:pPr>
        <w:ind w:left="-284" w:firstLine="993"/>
      </w:pPr>
      <w:r>
        <w:t>Рисунок 4.</w:t>
      </w:r>
      <w:r w:rsidR="007D0855" w:rsidRPr="004B25BF">
        <w:t>7</w:t>
      </w:r>
      <w:r>
        <w:t xml:space="preserve"> – Скрин страницы </w:t>
      </w:r>
      <w:r w:rsidR="00956E78">
        <w:rPr>
          <w:lang w:val="en-US"/>
        </w:rPr>
        <w:t>How</w:t>
      </w:r>
      <w:r w:rsidR="00956E78" w:rsidRPr="00956E78">
        <w:t xml:space="preserve"> </w:t>
      </w:r>
      <w:r w:rsidR="00956E78">
        <w:rPr>
          <w:lang w:val="en-US"/>
        </w:rPr>
        <w:t>it</w:t>
      </w:r>
      <w:r w:rsidR="00956E78" w:rsidRPr="00956E78">
        <w:t xml:space="preserve"> </w:t>
      </w:r>
      <w:r w:rsidR="00956E78">
        <w:rPr>
          <w:lang w:val="en-US"/>
        </w:rPr>
        <w:t>works</w:t>
      </w:r>
    </w:p>
    <w:p w14:paraId="7F9C93D7" w14:textId="3823A20C" w:rsidR="00AB382E" w:rsidRDefault="00AB382E" w:rsidP="00EA5096"/>
    <w:p w14:paraId="4A0C75EF" w14:textId="29B95FE4" w:rsidR="00AB382E" w:rsidRPr="00AB382E" w:rsidRDefault="00AB382E" w:rsidP="00AB382E">
      <w:r>
        <w:t xml:space="preserve">Для перехода обратно на страницу </w:t>
      </w:r>
      <w:r>
        <w:rPr>
          <w:lang w:val="en-US"/>
        </w:rPr>
        <w:t>Main</w:t>
      </w:r>
      <w:r w:rsidRPr="00AB382E">
        <w:t xml:space="preserve"> </w:t>
      </w:r>
      <w:r>
        <w:t>необходимо нажать на крест в правом верхнем углу. Результат представлен на рисунке 4.4.</w:t>
      </w:r>
    </w:p>
    <w:p w14:paraId="7EC32837" w14:textId="30265922" w:rsidR="00AB382E" w:rsidRDefault="00AB382E" w:rsidP="00AB382E">
      <w:r>
        <w:t xml:space="preserve">Для перехода на страницу </w:t>
      </w:r>
      <w:r w:rsidR="00421708">
        <w:rPr>
          <w:lang w:val="en-US"/>
        </w:rPr>
        <w:t>About</w:t>
      </w:r>
      <w:r w:rsidR="00421708" w:rsidRPr="00421708">
        <w:t xml:space="preserve"> </w:t>
      </w:r>
      <w:r>
        <w:t xml:space="preserve">необходимо нажать </w:t>
      </w:r>
      <w:r w:rsidR="00421708">
        <w:t>ссылку</w:t>
      </w:r>
      <w:r>
        <w:t xml:space="preserve"> </w:t>
      </w:r>
      <w:r w:rsidR="00421708">
        <w:rPr>
          <w:lang w:val="en-US"/>
        </w:rPr>
        <w:t>About</w:t>
      </w:r>
      <w:r w:rsidR="00DF6BD7">
        <w:t xml:space="preserve">, находящуюся в </w:t>
      </w:r>
      <w:r w:rsidR="00DD565E">
        <w:t>хедере</w:t>
      </w:r>
      <w:r w:rsidRPr="00AB382E">
        <w:t xml:space="preserve"> (</w:t>
      </w:r>
      <w:r>
        <w:t>см. рис. 4.4). Результат представлен на рисунке 4.</w:t>
      </w:r>
      <w:r w:rsidR="00B419C1" w:rsidRPr="00421708">
        <w:t>9</w:t>
      </w:r>
      <w:r>
        <w:t>.</w:t>
      </w:r>
    </w:p>
    <w:p w14:paraId="4F6C09DC" w14:textId="47A08977" w:rsidR="00AB382E" w:rsidRDefault="00AB382E" w:rsidP="00EA5096"/>
    <w:p w14:paraId="74C679B0" w14:textId="363650B6" w:rsidR="00AB382E" w:rsidRDefault="00956E78" w:rsidP="00B843B7">
      <w:pPr>
        <w:ind w:firstLine="0"/>
      </w:pPr>
      <w:r w:rsidRPr="00956E78">
        <w:rPr>
          <w:noProof/>
        </w:rPr>
        <w:lastRenderedPageBreak/>
        <w:drawing>
          <wp:inline distT="0" distB="0" distL="0" distR="0" wp14:anchorId="5CC333A0" wp14:editId="19E341E0">
            <wp:extent cx="5939790" cy="2854325"/>
            <wp:effectExtent l="0" t="0" r="3810" b="3175"/>
            <wp:docPr id="147658662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6586625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5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E2BAC4" w14:textId="1543BB5A" w:rsidR="00AB382E" w:rsidRDefault="00AB382E" w:rsidP="00EA5096"/>
    <w:p w14:paraId="641CC79F" w14:textId="39E0D7BB" w:rsidR="00AB382E" w:rsidRPr="00956E78" w:rsidRDefault="00AB382E" w:rsidP="00AB382E">
      <w:pPr>
        <w:ind w:left="-284" w:firstLine="993"/>
      </w:pPr>
      <w:r>
        <w:t>Рисунок 4.</w:t>
      </w:r>
      <w:r w:rsidR="00B419C1" w:rsidRPr="00A73265">
        <w:t>9</w:t>
      </w:r>
      <w:r>
        <w:t xml:space="preserve"> – Скрин страницы </w:t>
      </w:r>
      <w:r w:rsidR="00956E78">
        <w:rPr>
          <w:lang w:val="en-US"/>
        </w:rPr>
        <w:t>For</w:t>
      </w:r>
      <w:r w:rsidR="00956E78" w:rsidRPr="00956E78">
        <w:t xml:space="preserve"> </w:t>
      </w:r>
      <w:r w:rsidR="00956E78">
        <w:rPr>
          <w:lang w:val="en-US"/>
        </w:rPr>
        <w:t>Sponsors</w:t>
      </w:r>
    </w:p>
    <w:p w14:paraId="3F230065" w14:textId="77777777" w:rsidR="00AB382E" w:rsidRDefault="00AB382E" w:rsidP="00AB382E"/>
    <w:p w14:paraId="2475D27C" w14:textId="46FE3AF5" w:rsidR="002B6292" w:rsidRDefault="00AB382E" w:rsidP="00DE3C11">
      <w:r>
        <w:t xml:space="preserve">Для перехода обратно на страницу </w:t>
      </w:r>
      <w:r>
        <w:rPr>
          <w:lang w:val="en-US"/>
        </w:rPr>
        <w:t>Main</w:t>
      </w:r>
      <w:r w:rsidRPr="00AB382E">
        <w:t xml:space="preserve"> </w:t>
      </w:r>
      <w:r>
        <w:t>необходимо нажать на крест в правом верхнем углу. Результат представлен на рисунке 4.4.</w:t>
      </w:r>
    </w:p>
    <w:p w14:paraId="2228997B" w14:textId="77777777" w:rsidR="002B6292" w:rsidRDefault="002B6292">
      <w:pPr>
        <w:spacing w:line="240" w:lineRule="auto"/>
        <w:ind w:firstLine="0"/>
        <w:jc w:val="left"/>
      </w:pPr>
      <w:r>
        <w:br w:type="page"/>
      </w:r>
    </w:p>
    <w:p w14:paraId="5197C8C6" w14:textId="77777777" w:rsidR="00923174" w:rsidRPr="00820D30" w:rsidRDefault="00923174" w:rsidP="00DE3C11"/>
    <w:p w14:paraId="75D88B38" w14:textId="70CC4392" w:rsidR="00D74C75" w:rsidRDefault="00644FE5" w:rsidP="00201F9A">
      <w:pPr>
        <w:tabs>
          <w:tab w:val="left" w:pos="709"/>
        </w:tabs>
        <w:autoSpaceDE w:val="0"/>
        <w:autoSpaceDN w:val="0"/>
        <w:adjustRightInd w:val="0"/>
        <w:ind w:left="-425" w:right="-397" w:firstLine="0"/>
        <w:jc w:val="center"/>
        <w:rPr>
          <w:b/>
          <w:sz w:val="32"/>
          <w:szCs w:val="32"/>
        </w:rPr>
      </w:pPr>
      <w:r w:rsidRPr="00A0239D">
        <w:rPr>
          <w:b/>
          <w:sz w:val="32"/>
          <w:szCs w:val="32"/>
        </w:rPr>
        <w:t>Заключение</w:t>
      </w:r>
    </w:p>
    <w:p w14:paraId="67492EA6" w14:textId="3C9A3161" w:rsidR="002F1496" w:rsidRDefault="002F1496" w:rsidP="002F1496"/>
    <w:p w14:paraId="02653999" w14:textId="26A95911" w:rsidR="002F1496" w:rsidRDefault="002F1496" w:rsidP="009A2378">
      <w:pPr>
        <w:ind w:left="-284" w:firstLine="993"/>
      </w:pPr>
      <w:r>
        <w:t>В результате выполнения курсовой работы все цели и задачи были выполнены.</w:t>
      </w:r>
    </w:p>
    <w:p w14:paraId="49CA9BC5" w14:textId="4B22DF87" w:rsidR="002F1496" w:rsidRPr="004343FA" w:rsidRDefault="002F1496" w:rsidP="004343FA">
      <w:r>
        <w:t>Разработанн</w:t>
      </w:r>
      <w:r w:rsidR="004343FA">
        <w:t>ый</w:t>
      </w:r>
      <w:r>
        <w:t xml:space="preserve"> </w:t>
      </w:r>
      <w:r w:rsidR="004343FA">
        <w:t>сайт</w:t>
      </w:r>
      <w:r>
        <w:t xml:space="preserve"> обладает удобным и приятным интерфейсом</w:t>
      </w:r>
      <w:r w:rsidR="004343FA">
        <w:t xml:space="preserve">, </w:t>
      </w:r>
      <w:r>
        <w:t>имеет хорошо продуманную систему регистрации и авторизации пользователей.</w:t>
      </w:r>
      <w:r w:rsidR="004343FA">
        <w:t xml:space="preserve"> С</w:t>
      </w:r>
      <w:r w:rsidR="004343FA" w:rsidRPr="00234531">
        <w:t>айт предоставля</w:t>
      </w:r>
      <w:r w:rsidR="004343FA">
        <w:t>ет</w:t>
      </w:r>
      <w:r w:rsidR="004343FA" w:rsidRPr="00234531">
        <w:t xml:space="preserve"> пользователям возможность изменять язык интерфейса, выбирать тему оформления, просматривать информацию о своем аккаунте и ознакамливаться с продуктами, предлагаемыми компанией</w:t>
      </w:r>
      <w:r w:rsidR="004343FA">
        <w:t>.</w:t>
      </w:r>
    </w:p>
    <w:p w14:paraId="495004B3" w14:textId="41C847DE" w:rsidR="002F1496" w:rsidRDefault="002F1496" w:rsidP="009A2378">
      <w:pPr>
        <w:ind w:left="-284" w:firstLine="993"/>
      </w:pPr>
      <w:r>
        <w:t>Для дальнейшего развития приложения следует реализовать возможность оформлять заказы на продукцию компании.</w:t>
      </w:r>
    </w:p>
    <w:p w14:paraId="3B79DC3A" w14:textId="55EDBF7E" w:rsidR="002F1496" w:rsidRPr="002F1496" w:rsidRDefault="002F1496" w:rsidP="009A2378">
      <w:pPr>
        <w:ind w:left="-284" w:firstLine="993"/>
      </w:pPr>
      <w:r>
        <w:t xml:space="preserve">В процессе выполнения работа были изучены принципы работы с языком программирования </w:t>
      </w:r>
      <w:proofErr w:type="spellStart"/>
      <w:r>
        <w:rPr>
          <w:lang w:val="en-US"/>
        </w:rPr>
        <w:t>javascript</w:t>
      </w:r>
      <w:proofErr w:type="spellEnd"/>
      <w:r w:rsidRPr="002F1496">
        <w:t xml:space="preserve">, </w:t>
      </w:r>
      <w:r>
        <w:t xml:space="preserve">с </w:t>
      </w:r>
      <w:proofErr w:type="spellStart"/>
      <w:r>
        <w:rPr>
          <w:lang w:val="en-US"/>
        </w:rPr>
        <w:t>localStorage</w:t>
      </w:r>
      <w:proofErr w:type="spellEnd"/>
      <w:r w:rsidRPr="002F1496">
        <w:t xml:space="preserve">, </w:t>
      </w:r>
      <w:r>
        <w:t xml:space="preserve">были получены практические навыки верстки макетов в </w:t>
      </w:r>
      <w:proofErr w:type="spellStart"/>
      <w:r>
        <w:rPr>
          <w:lang w:val="en-US"/>
        </w:rPr>
        <w:t>figma</w:t>
      </w:r>
      <w:proofErr w:type="spellEnd"/>
      <w:r w:rsidRPr="002F1496">
        <w:t>.</w:t>
      </w:r>
    </w:p>
    <w:p w14:paraId="246221AC" w14:textId="23F702BA" w:rsidR="00644FE5" w:rsidRDefault="00644FE5" w:rsidP="00430749">
      <w:pPr>
        <w:spacing w:line="360" w:lineRule="auto"/>
        <w:ind w:left="-425" w:right="-397" w:firstLine="0"/>
        <w:jc w:val="left"/>
      </w:pPr>
      <w:r>
        <w:br w:type="page"/>
      </w:r>
    </w:p>
    <w:p w14:paraId="5D9F2360" w14:textId="2F08E30F" w:rsidR="002D0BB7" w:rsidRDefault="0014240D" w:rsidP="00201F9A">
      <w:pPr>
        <w:pStyle w:val="Heading1"/>
        <w:ind w:left="-425" w:right="-397" w:firstLine="0"/>
        <w:jc w:val="center"/>
        <w:rPr>
          <w:szCs w:val="32"/>
        </w:rPr>
      </w:pPr>
      <w:bookmarkStart w:id="28" w:name="_Toc167797180"/>
      <w:bookmarkEnd w:id="6"/>
      <w:r w:rsidRPr="00A0239D">
        <w:rPr>
          <w:szCs w:val="32"/>
        </w:rPr>
        <w:lastRenderedPageBreak/>
        <w:t>Список используемых источников</w:t>
      </w:r>
      <w:bookmarkEnd w:id="28"/>
    </w:p>
    <w:p w14:paraId="02FB7A6A" w14:textId="77777777" w:rsidR="00DE3C11" w:rsidRPr="00DE3C11" w:rsidRDefault="00DE3C11" w:rsidP="00DE3C11"/>
    <w:p w14:paraId="320E43D5" w14:textId="31C20330" w:rsidR="002F1496" w:rsidRPr="00C22AEF" w:rsidRDefault="002F1496" w:rsidP="005F63EE">
      <w:pPr>
        <w:tabs>
          <w:tab w:val="left" w:pos="1134"/>
          <w:tab w:val="left" w:pos="1985"/>
        </w:tabs>
        <w:ind w:left="-284" w:right="-144" w:firstLine="710"/>
        <w:rPr>
          <w:szCs w:val="28"/>
        </w:rPr>
      </w:pPr>
      <w:r w:rsidRPr="00B17DA9">
        <w:rPr>
          <w:szCs w:val="28"/>
        </w:rPr>
        <w:t xml:space="preserve">1 </w:t>
      </w:r>
      <w:r w:rsidR="00474714">
        <w:rPr>
          <w:szCs w:val="28"/>
          <w:lang w:val="en-US"/>
        </w:rPr>
        <w:t>DOM</w:t>
      </w:r>
      <w:r w:rsidR="00474714" w:rsidRPr="00474714">
        <w:rPr>
          <w:szCs w:val="28"/>
        </w:rPr>
        <w:t>-</w:t>
      </w:r>
      <w:r w:rsidR="00474714">
        <w:rPr>
          <w:szCs w:val="28"/>
        </w:rPr>
        <w:t>дерево</w:t>
      </w:r>
      <w:r w:rsidRPr="00644FE5">
        <w:rPr>
          <w:szCs w:val="28"/>
        </w:rPr>
        <w:t xml:space="preserve"> </w:t>
      </w:r>
      <w:r w:rsidRPr="00C22AEF">
        <w:rPr>
          <w:szCs w:val="28"/>
        </w:rPr>
        <w:t xml:space="preserve">[Электронный ресурс] — 2020. —  Режим доступа: </w:t>
      </w:r>
      <w:r w:rsidR="00474714" w:rsidRPr="00474714">
        <w:rPr>
          <w:szCs w:val="28"/>
        </w:rPr>
        <w:t>https://learn.javascript.ru/dom-nodes</w:t>
      </w:r>
    </w:p>
    <w:p w14:paraId="13D3FCE1" w14:textId="62ACC9E2" w:rsidR="002F1496" w:rsidRPr="002F1496" w:rsidRDefault="002F1496" w:rsidP="005F63EE">
      <w:pPr>
        <w:pStyle w:val="ListParagraph"/>
        <w:autoSpaceDE w:val="0"/>
        <w:autoSpaceDN w:val="0"/>
        <w:adjustRightInd w:val="0"/>
        <w:ind w:left="-284" w:right="-144" w:firstLine="710"/>
        <w:contextualSpacing w:val="0"/>
        <w:rPr>
          <w:sz w:val="28"/>
          <w:szCs w:val="28"/>
        </w:rPr>
      </w:pPr>
      <w:r w:rsidRPr="002F1496">
        <w:rPr>
          <w:sz w:val="28"/>
          <w:szCs w:val="28"/>
        </w:rPr>
        <w:t xml:space="preserve">2 </w:t>
      </w:r>
      <w:r w:rsidR="00474714" w:rsidRPr="00474714">
        <w:rPr>
          <w:sz w:val="28"/>
          <w:szCs w:val="28"/>
        </w:rPr>
        <w:t>Навигация по DOM-элементам</w:t>
      </w:r>
      <w:r w:rsidRPr="002F1496">
        <w:rPr>
          <w:sz w:val="28"/>
          <w:szCs w:val="28"/>
        </w:rPr>
        <w:t xml:space="preserve"> [Электронный ресурс] — 2020. —  Режим доступа: </w:t>
      </w:r>
      <w:r w:rsidR="00474714" w:rsidRPr="00474714">
        <w:rPr>
          <w:sz w:val="28"/>
          <w:szCs w:val="28"/>
        </w:rPr>
        <w:t>https://learn.javascript.ru/dom-navigation</w:t>
      </w:r>
    </w:p>
    <w:p w14:paraId="4698FD48" w14:textId="3F76F230" w:rsidR="002F1496" w:rsidRPr="00644FE5" w:rsidRDefault="002F1496" w:rsidP="005F63EE">
      <w:pPr>
        <w:ind w:left="-284" w:right="-144" w:firstLine="710"/>
        <w:rPr>
          <w:szCs w:val="28"/>
        </w:rPr>
      </w:pPr>
      <w:r w:rsidRPr="00447347">
        <w:rPr>
          <w:szCs w:val="28"/>
        </w:rPr>
        <w:t xml:space="preserve">3 </w:t>
      </w:r>
      <w:r w:rsidR="00474714" w:rsidRPr="00474714">
        <w:rPr>
          <w:szCs w:val="28"/>
        </w:rPr>
        <w:t>Поиск: getElement*, querySelector*</w:t>
      </w:r>
      <w:r w:rsidRPr="00447347">
        <w:rPr>
          <w:szCs w:val="28"/>
        </w:rPr>
        <w:t xml:space="preserve"> [</w:t>
      </w:r>
      <w:r>
        <w:rPr>
          <w:szCs w:val="28"/>
        </w:rPr>
        <w:t>Электронный ресурс</w:t>
      </w:r>
      <w:r w:rsidRPr="00447347">
        <w:rPr>
          <w:szCs w:val="28"/>
        </w:rPr>
        <w:t xml:space="preserve">] – 2021 </w:t>
      </w:r>
      <w:r>
        <w:rPr>
          <w:szCs w:val="28"/>
        </w:rPr>
        <w:t>–</w:t>
      </w:r>
      <w:r w:rsidRPr="00447347">
        <w:rPr>
          <w:szCs w:val="28"/>
        </w:rPr>
        <w:t xml:space="preserve"> </w:t>
      </w:r>
      <w:r>
        <w:rPr>
          <w:szCs w:val="28"/>
        </w:rPr>
        <w:t xml:space="preserve">Режим доступа: </w:t>
      </w:r>
      <w:r w:rsidR="00474714" w:rsidRPr="00474714">
        <w:rPr>
          <w:szCs w:val="28"/>
        </w:rPr>
        <w:t>https://learn.javascript.ru/searching-elements-dom</w:t>
      </w:r>
    </w:p>
    <w:p w14:paraId="7639A02D" w14:textId="04F70A3D" w:rsidR="002F1496" w:rsidRDefault="002F1496" w:rsidP="005F63EE">
      <w:pPr>
        <w:ind w:left="-284" w:right="-144" w:firstLine="710"/>
        <w:rPr>
          <w:szCs w:val="28"/>
        </w:rPr>
      </w:pPr>
      <w:r>
        <w:rPr>
          <w:szCs w:val="28"/>
        </w:rPr>
        <w:t xml:space="preserve">4 </w:t>
      </w:r>
      <w:r w:rsidR="00474714" w:rsidRPr="00474714">
        <w:rPr>
          <w:szCs w:val="28"/>
        </w:rPr>
        <w:t>Свойства узлов: тип, тег и содержимое</w:t>
      </w:r>
      <w:r>
        <w:rPr>
          <w:szCs w:val="28"/>
        </w:rPr>
        <w:t xml:space="preserve"> </w:t>
      </w:r>
      <w:r w:rsidRPr="00020DEF">
        <w:rPr>
          <w:szCs w:val="28"/>
        </w:rPr>
        <w:t>[</w:t>
      </w:r>
      <w:r>
        <w:rPr>
          <w:szCs w:val="28"/>
        </w:rPr>
        <w:t>Электронный ресурс</w:t>
      </w:r>
      <w:r w:rsidRPr="00020DEF">
        <w:rPr>
          <w:szCs w:val="28"/>
        </w:rPr>
        <w:t>]</w:t>
      </w:r>
      <w:r>
        <w:rPr>
          <w:szCs w:val="28"/>
        </w:rPr>
        <w:t xml:space="preserve"> – 2021</w:t>
      </w:r>
      <w:r w:rsidRPr="00020DEF">
        <w:rPr>
          <w:szCs w:val="28"/>
        </w:rPr>
        <w:t xml:space="preserve"> </w:t>
      </w:r>
      <w:r>
        <w:rPr>
          <w:szCs w:val="28"/>
        </w:rPr>
        <w:t xml:space="preserve">– Режим доступа: </w:t>
      </w:r>
      <w:r w:rsidR="00474714" w:rsidRPr="00474714">
        <w:rPr>
          <w:szCs w:val="28"/>
        </w:rPr>
        <w:t>https://learn.javascript.ru/basic-dom-node-properties</w:t>
      </w:r>
      <w:r>
        <w:rPr>
          <w:szCs w:val="28"/>
        </w:rPr>
        <w:t xml:space="preserve"> </w:t>
      </w:r>
    </w:p>
    <w:p w14:paraId="13C9E5D6" w14:textId="6981E0E5" w:rsidR="00474714" w:rsidRDefault="002F1496" w:rsidP="005F63EE">
      <w:pPr>
        <w:ind w:left="-284" w:right="-144" w:firstLine="710"/>
        <w:rPr>
          <w:szCs w:val="28"/>
        </w:rPr>
      </w:pPr>
      <w:r w:rsidRPr="00020DEF">
        <w:rPr>
          <w:szCs w:val="28"/>
        </w:rPr>
        <w:t>5</w:t>
      </w:r>
      <w:r>
        <w:rPr>
          <w:szCs w:val="28"/>
        </w:rPr>
        <w:t xml:space="preserve"> </w:t>
      </w:r>
      <w:r w:rsidR="00474714" w:rsidRPr="00474714">
        <w:rPr>
          <w:szCs w:val="28"/>
        </w:rPr>
        <w:t>Атрибуты и свойства</w:t>
      </w:r>
      <w:r>
        <w:rPr>
          <w:szCs w:val="28"/>
        </w:rPr>
        <w:t xml:space="preserve"> </w:t>
      </w:r>
      <w:r w:rsidRPr="00020DEF">
        <w:rPr>
          <w:szCs w:val="28"/>
        </w:rPr>
        <w:t>[</w:t>
      </w:r>
      <w:r>
        <w:rPr>
          <w:szCs w:val="28"/>
        </w:rPr>
        <w:t>Электронный ресурс</w:t>
      </w:r>
      <w:r w:rsidRPr="00020DEF">
        <w:rPr>
          <w:szCs w:val="28"/>
        </w:rPr>
        <w:t xml:space="preserve">] – 2021 </w:t>
      </w:r>
      <w:r>
        <w:rPr>
          <w:szCs w:val="28"/>
        </w:rPr>
        <w:t>–</w:t>
      </w:r>
      <w:r w:rsidRPr="00020DEF">
        <w:rPr>
          <w:szCs w:val="28"/>
        </w:rPr>
        <w:t xml:space="preserve"> </w:t>
      </w:r>
      <w:r>
        <w:rPr>
          <w:szCs w:val="28"/>
        </w:rPr>
        <w:t xml:space="preserve">Режим доступа: </w:t>
      </w:r>
      <w:r w:rsidR="00474714" w:rsidRPr="00474714">
        <w:rPr>
          <w:szCs w:val="28"/>
        </w:rPr>
        <w:t>https://learn.javascript.ru/dom-attributes-and-properties</w:t>
      </w:r>
      <w:r w:rsidR="00474714">
        <w:rPr>
          <w:szCs w:val="28"/>
        </w:rPr>
        <w:t xml:space="preserve"> </w:t>
      </w:r>
    </w:p>
    <w:p w14:paraId="7BD98CB3" w14:textId="0C9041C3" w:rsidR="00474714" w:rsidRPr="00C22AEF" w:rsidRDefault="00474714" w:rsidP="005F63EE">
      <w:pPr>
        <w:tabs>
          <w:tab w:val="left" w:pos="1134"/>
          <w:tab w:val="left" w:pos="1985"/>
        </w:tabs>
        <w:ind w:left="-284" w:right="-144" w:firstLine="710"/>
        <w:rPr>
          <w:szCs w:val="28"/>
        </w:rPr>
      </w:pPr>
      <w:r>
        <w:rPr>
          <w:szCs w:val="28"/>
        </w:rPr>
        <w:t>6</w:t>
      </w:r>
      <w:r w:rsidRPr="00B17DA9">
        <w:rPr>
          <w:szCs w:val="28"/>
        </w:rPr>
        <w:t xml:space="preserve"> </w:t>
      </w:r>
      <w:r w:rsidRPr="00474714">
        <w:rPr>
          <w:szCs w:val="28"/>
        </w:rPr>
        <w:t>Стили и классы</w:t>
      </w:r>
      <w:r w:rsidRPr="00644FE5">
        <w:rPr>
          <w:szCs w:val="28"/>
        </w:rPr>
        <w:t xml:space="preserve"> </w:t>
      </w:r>
      <w:r w:rsidRPr="00C22AEF">
        <w:rPr>
          <w:szCs w:val="28"/>
        </w:rPr>
        <w:t xml:space="preserve">[Электронный ресурс] — 2020. —  Режим доступа: </w:t>
      </w:r>
      <w:r w:rsidRPr="00474714">
        <w:rPr>
          <w:szCs w:val="28"/>
        </w:rPr>
        <w:t>https://learn.javascript.ru/styles-and-classes</w:t>
      </w:r>
    </w:p>
    <w:p w14:paraId="63F7B1ED" w14:textId="454F5A85" w:rsidR="00474714" w:rsidRPr="002F1496" w:rsidRDefault="00474714" w:rsidP="005F63EE">
      <w:pPr>
        <w:pStyle w:val="ListParagraph"/>
        <w:autoSpaceDE w:val="0"/>
        <w:autoSpaceDN w:val="0"/>
        <w:adjustRightInd w:val="0"/>
        <w:ind w:left="-284" w:right="-144" w:firstLine="710"/>
        <w:contextualSpacing w:val="0"/>
        <w:rPr>
          <w:sz w:val="28"/>
          <w:szCs w:val="28"/>
        </w:rPr>
      </w:pPr>
      <w:r>
        <w:rPr>
          <w:sz w:val="28"/>
          <w:szCs w:val="28"/>
        </w:rPr>
        <w:t>7</w:t>
      </w:r>
      <w:r w:rsidRPr="002F1496">
        <w:rPr>
          <w:sz w:val="28"/>
          <w:szCs w:val="28"/>
        </w:rPr>
        <w:t xml:space="preserve"> </w:t>
      </w:r>
      <w:r w:rsidRPr="00474714">
        <w:rPr>
          <w:sz w:val="28"/>
          <w:szCs w:val="28"/>
        </w:rPr>
        <w:t>Введение в браузерные события</w:t>
      </w:r>
      <w:r w:rsidRPr="002F1496">
        <w:rPr>
          <w:sz w:val="28"/>
          <w:szCs w:val="28"/>
        </w:rPr>
        <w:t xml:space="preserve"> [Электронный ресурс] — 2020. —  Режим доступа: </w:t>
      </w:r>
      <w:r w:rsidRPr="00474714">
        <w:rPr>
          <w:sz w:val="28"/>
          <w:szCs w:val="28"/>
        </w:rPr>
        <w:t>https://learn.javascript.ru/introduction-browser-events</w:t>
      </w:r>
    </w:p>
    <w:p w14:paraId="3071B787" w14:textId="25143C2C" w:rsidR="00474714" w:rsidRPr="00644FE5" w:rsidRDefault="00474714" w:rsidP="005F63EE">
      <w:pPr>
        <w:ind w:left="-284" w:right="-144" w:firstLine="710"/>
        <w:rPr>
          <w:szCs w:val="28"/>
        </w:rPr>
      </w:pPr>
      <w:r>
        <w:rPr>
          <w:szCs w:val="28"/>
        </w:rPr>
        <w:t xml:space="preserve">8 </w:t>
      </w:r>
      <w:r w:rsidRPr="00474714">
        <w:rPr>
          <w:szCs w:val="28"/>
        </w:rPr>
        <w:t xml:space="preserve">Всплытие и погружение </w:t>
      </w:r>
      <w:r w:rsidRPr="00447347">
        <w:rPr>
          <w:szCs w:val="28"/>
        </w:rPr>
        <w:t>[</w:t>
      </w:r>
      <w:r>
        <w:rPr>
          <w:szCs w:val="28"/>
        </w:rPr>
        <w:t>Электронный ресурс</w:t>
      </w:r>
      <w:r w:rsidRPr="00447347">
        <w:rPr>
          <w:szCs w:val="28"/>
        </w:rPr>
        <w:t xml:space="preserve">] – 2021 </w:t>
      </w:r>
      <w:r>
        <w:rPr>
          <w:szCs w:val="28"/>
        </w:rPr>
        <w:t>–</w:t>
      </w:r>
      <w:r w:rsidRPr="00447347">
        <w:rPr>
          <w:szCs w:val="28"/>
        </w:rPr>
        <w:t xml:space="preserve"> </w:t>
      </w:r>
      <w:r>
        <w:rPr>
          <w:szCs w:val="28"/>
        </w:rPr>
        <w:t xml:space="preserve">Режим доступа: </w:t>
      </w:r>
      <w:r w:rsidRPr="00474714">
        <w:rPr>
          <w:szCs w:val="28"/>
        </w:rPr>
        <w:t>https://learn.javascript.ru/bubbling-and-capturing</w:t>
      </w:r>
    </w:p>
    <w:p w14:paraId="159A7523" w14:textId="3F042B79" w:rsidR="00474714" w:rsidRDefault="00474714" w:rsidP="005F63EE">
      <w:pPr>
        <w:ind w:left="-284" w:right="-144" w:firstLine="710"/>
        <w:rPr>
          <w:szCs w:val="28"/>
        </w:rPr>
      </w:pPr>
      <w:r>
        <w:rPr>
          <w:szCs w:val="28"/>
        </w:rPr>
        <w:t xml:space="preserve">9 </w:t>
      </w:r>
      <w:r w:rsidRPr="00474714">
        <w:rPr>
          <w:szCs w:val="28"/>
        </w:rPr>
        <w:t>Делегирование событий</w:t>
      </w:r>
      <w:r>
        <w:rPr>
          <w:szCs w:val="28"/>
        </w:rPr>
        <w:t xml:space="preserve"> </w:t>
      </w:r>
      <w:r w:rsidRPr="00020DEF">
        <w:rPr>
          <w:szCs w:val="28"/>
        </w:rPr>
        <w:t>[</w:t>
      </w:r>
      <w:r>
        <w:rPr>
          <w:szCs w:val="28"/>
        </w:rPr>
        <w:t>Электронный ресурс</w:t>
      </w:r>
      <w:r w:rsidRPr="00020DEF">
        <w:rPr>
          <w:szCs w:val="28"/>
        </w:rPr>
        <w:t>]</w:t>
      </w:r>
      <w:r>
        <w:rPr>
          <w:szCs w:val="28"/>
        </w:rPr>
        <w:t xml:space="preserve"> – 2021</w:t>
      </w:r>
      <w:r w:rsidRPr="00020DEF">
        <w:rPr>
          <w:szCs w:val="28"/>
        </w:rPr>
        <w:t xml:space="preserve"> </w:t>
      </w:r>
      <w:r>
        <w:rPr>
          <w:szCs w:val="28"/>
        </w:rPr>
        <w:t xml:space="preserve">– Режим доступа: </w:t>
      </w:r>
      <w:r w:rsidRPr="00474714">
        <w:rPr>
          <w:szCs w:val="28"/>
        </w:rPr>
        <w:t>https://learn.javascript.ru/event-delegation</w:t>
      </w:r>
    </w:p>
    <w:p w14:paraId="3D6A28B5" w14:textId="1B3CA24A" w:rsidR="000320F2" w:rsidRPr="000320F2" w:rsidRDefault="00474714" w:rsidP="00DE3C11">
      <w:pPr>
        <w:ind w:left="-284" w:right="-144" w:firstLine="710"/>
        <w:rPr>
          <w:szCs w:val="28"/>
        </w:rPr>
      </w:pPr>
      <w:r>
        <w:rPr>
          <w:szCs w:val="28"/>
        </w:rPr>
        <w:t xml:space="preserve">10 </w:t>
      </w:r>
      <w:r w:rsidRPr="00474714">
        <w:rPr>
          <w:szCs w:val="28"/>
        </w:rPr>
        <w:t xml:space="preserve">Действия браузера по умолчанию </w:t>
      </w:r>
      <w:r w:rsidRPr="00020DEF">
        <w:rPr>
          <w:szCs w:val="28"/>
        </w:rPr>
        <w:t>[</w:t>
      </w:r>
      <w:r>
        <w:rPr>
          <w:szCs w:val="28"/>
        </w:rPr>
        <w:t>Электронный ресурс</w:t>
      </w:r>
      <w:r w:rsidRPr="00020DEF">
        <w:rPr>
          <w:szCs w:val="28"/>
        </w:rPr>
        <w:t xml:space="preserve">] – 2021 </w:t>
      </w:r>
      <w:r>
        <w:rPr>
          <w:szCs w:val="28"/>
        </w:rPr>
        <w:t>–</w:t>
      </w:r>
      <w:r w:rsidRPr="00020DEF">
        <w:rPr>
          <w:szCs w:val="28"/>
        </w:rPr>
        <w:t xml:space="preserve"> </w:t>
      </w:r>
      <w:r>
        <w:rPr>
          <w:szCs w:val="28"/>
        </w:rPr>
        <w:t xml:space="preserve">Режим доступа: </w:t>
      </w:r>
      <w:r w:rsidRPr="00474714">
        <w:rPr>
          <w:szCs w:val="28"/>
        </w:rPr>
        <w:t>https://learn.javascript.ru/default-browser-action</w:t>
      </w:r>
    </w:p>
    <w:sectPr w:rsidR="000320F2" w:rsidRPr="000320F2" w:rsidSect="00E45E53">
      <w:headerReference w:type="default" r:id="rId19"/>
      <w:footerReference w:type="default" r:id="rId20"/>
      <w:headerReference w:type="first" r:id="rId21"/>
      <w:footerReference w:type="first" r:id="rId22"/>
      <w:pgSz w:w="11906" w:h="16838" w:code="9"/>
      <w:pgMar w:top="284" w:right="851" w:bottom="1418" w:left="1701" w:header="454" w:footer="720" w:gutter="0"/>
      <w:pgNumType w:start="2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96E046E" w14:textId="77777777" w:rsidR="005762B8" w:rsidRDefault="005762B8">
      <w:r>
        <w:separator/>
      </w:r>
    </w:p>
  </w:endnote>
  <w:endnote w:type="continuationSeparator" w:id="0">
    <w:p w14:paraId="2AC0FAEA" w14:textId="77777777" w:rsidR="005762B8" w:rsidRDefault="005762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ucida Sans">
    <w:charset w:val="00"/>
    <w:family w:val="swiss"/>
    <w:pitch w:val="variable"/>
    <w:sig w:usb0="00000003" w:usb1="00000000" w:usb2="00000000" w:usb3="00000000" w:csb0="00000001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A6A669A" w14:textId="5F5781EC" w:rsidR="0040424C" w:rsidRDefault="0040424C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723264" behindDoc="0" locked="0" layoutInCell="1" allowOverlap="1" wp14:anchorId="6EAD9050" wp14:editId="658AA8CF">
              <wp:simplePos x="0" y="0"/>
              <wp:positionH relativeFrom="rightMargin">
                <wp:align>left</wp:align>
              </wp:positionH>
              <wp:positionV relativeFrom="paragraph">
                <wp:posOffset>-51842</wp:posOffset>
              </wp:positionV>
              <wp:extent cx="300251" cy="501092"/>
              <wp:effectExtent l="0" t="0" r="0" b="0"/>
              <wp:wrapNone/>
              <wp:docPr id="216" name="Text Box 1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00251" cy="5010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203096B" w14:textId="77777777" w:rsidR="0040424C" w:rsidRDefault="0040424C" w:rsidP="009171F6">
                          <w:pPr>
                            <w:ind w:firstLine="0"/>
                            <w:jc w:val="center"/>
                            <w:rPr>
                              <w:rStyle w:val="PageNumber"/>
                              <w:sz w:val="20"/>
                              <w:lang w:val="en-US"/>
                            </w:rPr>
                          </w:pPr>
                        </w:p>
                        <w:p w14:paraId="1CF3C124" w14:textId="5B190786" w:rsidR="0040424C" w:rsidRPr="009171F6" w:rsidRDefault="0040424C" w:rsidP="002D4E64">
                          <w:pPr>
                            <w:ind w:left="-142" w:firstLine="0"/>
                            <w:jc w:val="center"/>
                            <w:rPr>
                              <w:sz w:val="20"/>
                              <w:lang w:val="en-US"/>
                            </w:rPr>
                          </w:pPr>
                          <w:r w:rsidRPr="004B5DCD">
                            <w:rPr>
                              <w:rStyle w:val="PageNumber"/>
                              <w:sz w:val="20"/>
                              <w:lang w:val="en-US"/>
                            </w:rPr>
                            <w:fldChar w:fldCharType="begin"/>
                          </w:r>
                          <w:r w:rsidRPr="004B5DCD">
                            <w:rPr>
                              <w:rStyle w:val="PageNumber"/>
                              <w:sz w:val="20"/>
                              <w:lang w:val="en-US"/>
                            </w:rPr>
                            <w:instrText>PAGE   \* MERGEFORMAT</w:instrText>
                          </w:r>
                          <w:r w:rsidRPr="004B5DCD">
                            <w:rPr>
                              <w:rStyle w:val="PageNumber"/>
                              <w:sz w:val="20"/>
                              <w:lang w:val="en-US"/>
                            </w:rPr>
                            <w:fldChar w:fldCharType="separate"/>
                          </w:r>
                          <w:r>
                            <w:rPr>
                              <w:rStyle w:val="PageNumber"/>
                              <w:noProof/>
                              <w:sz w:val="20"/>
                              <w:lang w:val="en-US"/>
                            </w:rPr>
                            <w:t>13</w:t>
                          </w:r>
                          <w:r w:rsidRPr="004B5DCD">
                            <w:rPr>
                              <w:rStyle w:val="PageNumber"/>
                              <w:sz w:val="20"/>
                              <w:lang w:val="en-US"/>
                            </w:rPr>
                            <w:fldChar w:fldCharType="end"/>
                          </w:r>
                          <w:r w:rsidRPr="009171F6">
                            <w:rPr>
                              <w:rStyle w:val="PageNumber"/>
                              <w:sz w:val="20"/>
                              <w:lang w:val="en-US"/>
                            </w:rPr>
                            <w:t xml:space="preserve"> </w:t>
                          </w:r>
                        </w:p>
                      </w:txbxContent>
                    </wps:txbx>
                    <wps:bodyPr rot="0" vert="horz" wrap="square" lIns="91440" tIns="7200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EAD9050" id="_x0000_t202" coordsize="21600,21600" o:spt="202" path="m,l,21600r21600,l21600,xe">
              <v:stroke joinstyle="miter"/>
              <v:path gradientshapeok="t" o:connecttype="rect"/>
            </v:shapetype>
            <v:shape id="Text Box 156" o:spid="_x0000_s1027" type="#_x0000_t202" style="position:absolute;left:0;text-align:left;margin-left:0;margin-top:-4.1pt;width:23.65pt;height:39.45pt;z-index:251723264;visibility:visible;mso-wrap-style:square;mso-width-percent:0;mso-height-percent:0;mso-wrap-distance-left:9pt;mso-wrap-distance-top:0;mso-wrap-distance-right:9pt;mso-wrap-distance-bottom:0;mso-position-horizontal:left;mso-position-horizontal-relative:right-margin-area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" filled="f" stroked="f" strokecolor="white [3212]">
              <v:textbox inset=",2mm">
                <w:txbxContent>
                  <w:p w14:paraId="4203096B" w14:textId="77777777" w:rsidR="0040424C" w:rsidRDefault="0040424C" w:rsidP="009171F6">
                    <w:pPr>
                      <w:ind w:firstLine="0"/>
                      <w:jc w:val="center"/>
                      <w:rPr>
                        <w:rStyle w:val="PageNumber"/>
                        <w:sz w:val="20"/>
                        <w:lang w:val="en-US"/>
                      </w:rPr>
                    </w:pPr>
                  </w:p>
                  <w:p w14:paraId="1CF3C124" w14:textId="5B190786" w:rsidR="0040424C" w:rsidRPr="009171F6" w:rsidRDefault="0040424C" w:rsidP="002D4E64">
                    <w:pPr>
                      <w:ind w:left="-142" w:firstLine="0"/>
                      <w:jc w:val="center"/>
                      <w:rPr>
                        <w:sz w:val="20"/>
                        <w:lang w:val="en-US"/>
                      </w:rPr>
                    </w:pPr>
                    <w:r w:rsidRPr="004B5DCD">
                      <w:rPr>
                        <w:rStyle w:val="PageNumber"/>
                        <w:sz w:val="20"/>
                        <w:lang w:val="en-US"/>
                      </w:rPr>
                      <w:fldChar w:fldCharType="begin"/>
                    </w:r>
                    <w:r w:rsidRPr="004B5DCD">
                      <w:rPr>
                        <w:rStyle w:val="PageNumber"/>
                        <w:sz w:val="20"/>
                        <w:lang w:val="en-US"/>
                      </w:rPr>
                      <w:instrText>PAGE   \* MERGEFORMAT</w:instrText>
                    </w:r>
                    <w:r w:rsidRPr="004B5DCD">
                      <w:rPr>
                        <w:rStyle w:val="PageNumber"/>
                        <w:sz w:val="20"/>
                        <w:lang w:val="en-US"/>
                      </w:rPr>
                      <w:fldChar w:fldCharType="separate"/>
                    </w:r>
                    <w:r>
                      <w:rPr>
                        <w:rStyle w:val="PageNumber"/>
                        <w:noProof/>
                        <w:sz w:val="20"/>
                        <w:lang w:val="en-US"/>
                      </w:rPr>
                      <w:t>13</w:t>
                    </w:r>
                    <w:r w:rsidRPr="004B5DCD">
                      <w:rPr>
                        <w:rStyle w:val="PageNumber"/>
                        <w:sz w:val="20"/>
                        <w:lang w:val="en-US"/>
                      </w:rPr>
                      <w:fldChar w:fldCharType="end"/>
                    </w:r>
                    <w:r w:rsidRPr="009171F6">
                      <w:rPr>
                        <w:rStyle w:val="PageNumber"/>
                        <w:sz w:val="20"/>
                        <w:lang w:val="en-US"/>
                      </w:rPr>
                      <w:t xml:space="preserve"> </w:t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2240" behindDoc="1" locked="0" layoutInCell="1" allowOverlap="1" wp14:anchorId="28F1AAA5" wp14:editId="39AFA86F">
              <wp:simplePos x="0" y="0"/>
              <wp:positionH relativeFrom="column">
                <wp:posOffset>5865495</wp:posOffset>
              </wp:positionH>
              <wp:positionV relativeFrom="paragraph">
                <wp:posOffset>-117475</wp:posOffset>
              </wp:positionV>
              <wp:extent cx="554990" cy="278765"/>
              <wp:effectExtent l="0" t="0" r="16510" b="26035"/>
              <wp:wrapNone/>
              <wp:docPr id="215" name="Text Box 1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4990" cy="27876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4F48650A" w14:textId="77777777" w:rsidR="0040424C" w:rsidRPr="009171F6" w:rsidRDefault="0040424C" w:rsidP="009171F6">
                          <w:pPr>
                            <w:ind w:firstLine="0"/>
                            <w:rPr>
                              <w:color w:val="808080"/>
                              <w:sz w:val="20"/>
                            </w:rPr>
                          </w:pPr>
                          <w:r w:rsidRPr="009171F6">
                            <w:rPr>
                              <w:color w:val="auto"/>
                              <w:sz w:val="20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8F1AAA5" id="Text Box 142" o:spid="_x0000_s1028" type="#_x0000_t202" style="position:absolute;left:0;text-align:left;margin-left:461.85pt;margin-top:-9.25pt;width:43.7pt;height:21.95pt;z-index:-25159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" filled="f" strokecolor="white [3212]">
              <v:textbox>
                <w:txbxContent>
                  <w:p w14:paraId="4F48650A" w14:textId="77777777" w:rsidR="0040424C" w:rsidRPr="009171F6" w:rsidRDefault="0040424C" w:rsidP="009171F6">
                    <w:pPr>
                      <w:ind w:firstLine="0"/>
                      <w:rPr>
                        <w:color w:val="808080"/>
                        <w:sz w:val="20"/>
                      </w:rPr>
                    </w:pPr>
                    <w:r w:rsidRPr="009171F6">
                      <w:rPr>
                        <w:color w:val="auto"/>
                        <w:sz w:val="20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0192" behindDoc="0" locked="0" layoutInCell="0" allowOverlap="1" wp14:anchorId="5D9AA566" wp14:editId="430D4973">
              <wp:simplePos x="0" y="0"/>
              <wp:positionH relativeFrom="column">
                <wp:posOffset>1522095</wp:posOffset>
              </wp:positionH>
              <wp:positionV relativeFrom="paragraph">
                <wp:posOffset>213360</wp:posOffset>
              </wp:positionV>
              <wp:extent cx="740410" cy="282575"/>
              <wp:effectExtent l="0" t="1270" r="0" b="1905"/>
              <wp:wrapNone/>
              <wp:docPr id="250" name="Text Box 1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40410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C230664" w14:textId="77777777" w:rsidR="0040424C" w:rsidRPr="009171F6" w:rsidRDefault="0040424C" w:rsidP="009171F6">
                          <w:pPr>
                            <w:ind w:firstLine="0"/>
                            <w:rPr>
                              <w:color w:val="808080"/>
                              <w:sz w:val="20"/>
                            </w:rPr>
                          </w:pPr>
                          <w:r w:rsidRPr="009171F6">
                            <w:rPr>
                              <w:color w:val="auto"/>
                              <w:sz w:val="20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D9AA566" id="Text Box 141" o:spid="_x0000_s1029" type="#_x0000_t202" style="position:absolute;left:0;text-align:left;margin-left:119.85pt;margin-top:16.8pt;width:58.3pt;height:22.25pt;z-index:25172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" o:allowincell="f" filled="f" stroked="f" strokecolor="gray">
              <v:textbox>
                <w:txbxContent>
                  <w:p w14:paraId="5C230664" w14:textId="77777777" w:rsidR="0040424C" w:rsidRPr="009171F6" w:rsidRDefault="0040424C" w:rsidP="009171F6">
                    <w:pPr>
                      <w:ind w:firstLine="0"/>
                      <w:rPr>
                        <w:color w:val="808080"/>
                        <w:sz w:val="20"/>
                      </w:rPr>
                    </w:pPr>
                    <w:r w:rsidRPr="009171F6">
                      <w:rPr>
                        <w:color w:val="auto"/>
                        <w:sz w:val="20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9168" behindDoc="0" locked="0" layoutInCell="0" allowOverlap="1" wp14:anchorId="0782E5E6" wp14:editId="27DC21E6">
              <wp:simplePos x="0" y="0"/>
              <wp:positionH relativeFrom="column">
                <wp:posOffset>999490</wp:posOffset>
              </wp:positionH>
              <wp:positionV relativeFrom="paragraph">
                <wp:posOffset>213360</wp:posOffset>
              </wp:positionV>
              <wp:extent cx="740410" cy="282575"/>
              <wp:effectExtent l="0" t="1270" r="4445" b="1905"/>
              <wp:wrapNone/>
              <wp:docPr id="251" name="Text Box 1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40410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621246F" w14:textId="77777777" w:rsidR="0040424C" w:rsidRPr="009171F6" w:rsidRDefault="0040424C" w:rsidP="009171F6">
                          <w:pPr>
                            <w:ind w:firstLine="0"/>
                            <w:rPr>
                              <w:color w:val="808080"/>
                              <w:sz w:val="20"/>
                            </w:rPr>
                          </w:pPr>
                          <w:r w:rsidRPr="009171F6">
                            <w:rPr>
                              <w:color w:val="auto"/>
                              <w:sz w:val="20"/>
                            </w:rPr>
                            <w:t>Подп</w:t>
                          </w:r>
                          <w:r w:rsidRPr="009171F6">
                            <w:rPr>
                              <w:color w:val="808080"/>
                              <w:sz w:val="20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782E5E6" id="Text Box 140" o:spid="_x0000_s1030" type="#_x0000_t202" style="position:absolute;left:0;text-align:left;margin-left:78.7pt;margin-top:16.8pt;width:58.3pt;height:22.25pt;z-index:25171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" o:allowincell="f" filled="f" stroked="f" strokecolor="gray">
              <v:textbox>
                <w:txbxContent>
                  <w:p w14:paraId="6621246F" w14:textId="77777777" w:rsidR="0040424C" w:rsidRPr="009171F6" w:rsidRDefault="0040424C" w:rsidP="009171F6">
                    <w:pPr>
                      <w:ind w:firstLine="0"/>
                      <w:rPr>
                        <w:color w:val="808080"/>
                        <w:sz w:val="20"/>
                      </w:rPr>
                    </w:pPr>
                    <w:r w:rsidRPr="009171F6">
                      <w:rPr>
                        <w:color w:val="auto"/>
                        <w:sz w:val="20"/>
                      </w:rPr>
                      <w:t>Подп</w:t>
                    </w:r>
                    <w:r w:rsidRPr="009171F6">
                      <w:rPr>
                        <w:color w:val="808080"/>
                        <w:sz w:val="20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8144" behindDoc="0" locked="0" layoutInCell="0" allowOverlap="1" wp14:anchorId="10A55E98" wp14:editId="4DCF617F">
              <wp:simplePos x="0" y="0"/>
              <wp:positionH relativeFrom="column">
                <wp:posOffset>172085</wp:posOffset>
              </wp:positionH>
              <wp:positionV relativeFrom="paragraph">
                <wp:posOffset>209550</wp:posOffset>
              </wp:positionV>
              <wp:extent cx="740410" cy="282575"/>
              <wp:effectExtent l="0" t="0" r="3175" b="4445"/>
              <wp:wrapNone/>
              <wp:docPr id="252" name="Text Box 1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40410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E16A769" w14:textId="77777777" w:rsidR="0040424C" w:rsidRPr="009171F6" w:rsidRDefault="0040424C" w:rsidP="009171F6">
                          <w:pPr>
                            <w:ind w:firstLine="0"/>
                            <w:jc w:val="center"/>
                            <w:rPr>
                              <w:color w:val="auto"/>
                              <w:sz w:val="20"/>
                            </w:rPr>
                          </w:pPr>
                          <w:r w:rsidRPr="009171F6">
                            <w:rPr>
                              <w:color w:val="auto"/>
                              <w:sz w:val="20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0A55E98" id="Text Box 139" o:spid="_x0000_s1031" type="#_x0000_t202" style="position:absolute;left:0;text-align:left;margin-left:13.55pt;margin-top:16.5pt;width:58.3pt;height:22.25pt;z-index:25171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" o:allowincell="f" filled="f" stroked="f" strokecolor="gray">
              <v:textbox>
                <w:txbxContent>
                  <w:p w14:paraId="1E16A769" w14:textId="77777777" w:rsidR="0040424C" w:rsidRPr="009171F6" w:rsidRDefault="0040424C" w:rsidP="009171F6">
                    <w:pPr>
                      <w:ind w:firstLine="0"/>
                      <w:jc w:val="center"/>
                      <w:rPr>
                        <w:color w:val="auto"/>
                        <w:sz w:val="20"/>
                      </w:rPr>
                    </w:pPr>
                    <w:r w:rsidRPr="009171F6">
                      <w:rPr>
                        <w:color w:val="auto"/>
                        <w:sz w:val="20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7120" behindDoc="0" locked="0" layoutInCell="0" allowOverlap="1" wp14:anchorId="2163EA61" wp14:editId="4DCF7FC4">
              <wp:simplePos x="0" y="0"/>
              <wp:positionH relativeFrom="column">
                <wp:posOffset>-248285</wp:posOffset>
              </wp:positionH>
              <wp:positionV relativeFrom="paragraph">
                <wp:posOffset>201295</wp:posOffset>
              </wp:positionV>
              <wp:extent cx="555625" cy="282575"/>
              <wp:effectExtent l="0" t="0" r="0" b="3175"/>
              <wp:wrapNone/>
              <wp:docPr id="214" name="Text Box 1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5625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59AC8D1" w14:textId="77777777" w:rsidR="0040424C" w:rsidRPr="009171F6" w:rsidRDefault="0040424C" w:rsidP="009171F6">
                          <w:pPr>
                            <w:ind w:firstLine="0"/>
                            <w:rPr>
                              <w:color w:val="auto"/>
                              <w:sz w:val="20"/>
                            </w:rPr>
                          </w:pPr>
                          <w:r w:rsidRPr="009171F6">
                            <w:rPr>
                              <w:color w:val="auto"/>
                              <w:sz w:val="20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163EA61" id="Text Box 138" o:spid="_x0000_s1032" type="#_x0000_t202" style="position:absolute;left:0;text-align:left;margin-left:-19.55pt;margin-top:15.85pt;width:43.75pt;height:22.25pt;z-index:2517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" o:allowincell="f" filled="f" stroked="f" strokecolor="gray">
              <v:textbox>
                <w:txbxContent>
                  <w:p w14:paraId="059AC8D1" w14:textId="77777777" w:rsidR="0040424C" w:rsidRPr="009171F6" w:rsidRDefault="0040424C" w:rsidP="009171F6">
                    <w:pPr>
                      <w:ind w:firstLine="0"/>
                      <w:rPr>
                        <w:color w:val="auto"/>
                        <w:sz w:val="20"/>
                      </w:rPr>
                    </w:pPr>
                    <w:r w:rsidRPr="009171F6">
                      <w:rPr>
                        <w:color w:val="auto"/>
                        <w:sz w:val="20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6096" behindDoc="0" locked="0" layoutInCell="0" allowOverlap="1" wp14:anchorId="3CF49AF3" wp14:editId="58DEDBC8">
              <wp:simplePos x="0" y="0"/>
              <wp:positionH relativeFrom="column">
                <wp:posOffset>-534993</wp:posOffset>
              </wp:positionH>
              <wp:positionV relativeFrom="paragraph">
                <wp:posOffset>199551</wp:posOffset>
              </wp:positionV>
              <wp:extent cx="462915" cy="282575"/>
              <wp:effectExtent l="0" t="0" r="0" b="0"/>
              <wp:wrapNone/>
              <wp:docPr id="213" name="Text Box 1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62915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0BBF45F" w14:textId="6FC792E5" w:rsidR="0040424C" w:rsidRPr="009171F6" w:rsidRDefault="0040424C" w:rsidP="009171F6">
                          <w:pPr>
                            <w:ind w:firstLine="0"/>
                            <w:rPr>
                              <w:color w:val="808080"/>
                              <w:sz w:val="20"/>
                            </w:rPr>
                          </w:pPr>
                          <w:r w:rsidRPr="009171F6">
                            <w:rPr>
                              <w:color w:val="auto"/>
                              <w:sz w:val="20"/>
                            </w:rPr>
                            <w:t>Изм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CF49AF3" id="Text Box 137" o:spid="_x0000_s1033" type="#_x0000_t202" style="position:absolute;left:0;text-align:left;margin-left:-42.15pt;margin-top:15.7pt;width:36.45pt;height:22.25pt;z-index:25171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" o:allowincell="f" filled="f" stroked="f" strokecolor="gray">
              <v:textbox>
                <w:txbxContent>
                  <w:p w14:paraId="40BBF45F" w14:textId="6FC792E5" w:rsidR="0040424C" w:rsidRPr="009171F6" w:rsidRDefault="0040424C" w:rsidP="009171F6">
                    <w:pPr>
                      <w:ind w:firstLine="0"/>
                      <w:rPr>
                        <w:color w:val="808080"/>
                        <w:sz w:val="20"/>
                      </w:rPr>
                    </w:pPr>
                    <w:r w:rsidRPr="009171F6">
                      <w:rPr>
                        <w:color w:val="auto"/>
                        <w:sz w:val="20"/>
                      </w:rPr>
                      <w:t>Изм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5136" behindDoc="0" locked="0" layoutInCell="1" allowOverlap="1" wp14:anchorId="74FFB0E9" wp14:editId="70FB9DF7">
              <wp:simplePos x="0" y="0"/>
              <wp:positionH relativeFrom="column">
                <wp:posOffset>1918970</wp:posOffset>
              </wp:positionH>
              <wp:positionV relativeFrom="paragraph">
                <wp:posOffset>-154305</wp:posOffset>
              </wp:positionV>
              <wp:extent cx="635" cy="550545"/>
              <wp:effectExtent l="13970" t="14605" r="13970" b="15875"/>
              <wp:wrapNone/>
              <wp:docPr id="260" name="Freeform 1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635" cy="550545"/>
                      </a:xfrm>
                      <a:custGeom>
                        <a:avLst/>
                        <a:gdLst>
                          <a:gd name="T0" fmla="*/ 0 w 1"/>
                          <a:gd name="T1" fmla="*/ 0 h 853"/>
                          <a:gd name="T2" fmla="*/ 1 w 1"/>
                          <a:gd name="T3" fmla="*/ 853 h 8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1" h="853">
                            <a:moveTo>
                              <a:pt x="0" y="0"/>
                            </a:moveTo>
                            <a:lnTo>
                              <a:pt x="1" y="853"/>
                            </a:lnTo>
                          </a:path>
                        </a:pathLst>
                      </a:custGeom>
                      <a:noFill/>
                      <a:ln w="2540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8A8374D" id="Freeform 145" o:spid="_x0000_s1026" style="position:absolute;margin-left:151.1pt;margin-top:-12.15pt;width:.05pt;height:43.35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8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" path="m,l1,853e" filled="f" strokecolor="black [3213]" strokeweight="2pt">
              <v:path arrowok="t" o:connecttype="custom" o:connectlocs="0,0;635,550545" o:connectangles="0,0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1104" behindDoc="0" locked="0" layoutInCell="0" allowOverlap="1" wp14:anchorId="682F7F08" wp14:editId="01A73CC8">
              <wp:simplePos x="0" y="0"/>
              <wp:positionH relativeFrom="column">
                <wp:posOffset>-249886</wp:posOffset>
              </wp:positionH>
              <wp:positionV relativeFrom="paragraph">
                <wp:posOffset>104775</wp:posOffset>
              </wp:positionV>
              <wp:extent cx="555625" cy="282575"/>
              <wp:effectExtent l="0" t="0" r="0" b="3175"/>
              <wp:wrapNone/>
              <wp:docPr id="253" name="Text Box 1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5625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0841F60" w14:textId="77777777" w:rsidR="0040424C" w:rsidRPr="00A14D4F" w:rsidRDefault="0040424C">
                          <w:pPr>
                            <w:rPr>
                              <w:color w:val="auto"/>
                            </w:rPr>
                          </w:pPr>
                          <w:r w:rsidRPr="00A14D4F">
                            <w:rPr>
                              <w:color w:val="auto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82F7F08" id="_x0000_s1034" type="#_x0000_t202" style="position:absolute;left:0;text-align:left;margin-left:-19.7pt;margin-top:8.25pt;width:43.75pt;height:22.25pt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" o:allowincell="f" filled="f" stroked="f" strokecolor="gray">
              <v:textbox>
                <w:txbxContent>
                  <w:p w14:paraId="70841F60" w14:textId="77777777" w:rsidR="0040424C" w:rsidRPr="00A14D4F" w:rsidRDefault="0040424C">
                    <w:pPr>
                      <w:rPr>
                        <w:color w:val="auto"/>
                      </w:rPr>
                    </w:pPr>
                    <w:r w:rsidRPr="00A14D4F">
                      <w:rPr>
                        <w:color w:val="auto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0496" behindDoc="0" locked="0" layoutInCell="1" allowOverlap="1" wp14:anchorId="24D17BC9" wp14:editId="138685D8">
              <wp:simplePos x="0" y="0"/>
              <wp:positionH relativeFrom="column">
                <wp:posOffset>5837555</wp:posOffset>
              </wp:positionH>
              <wp:positionV relativeFrom="paragraph">
                <wp:posOffset>16510</wp:posOffset>
              </wp:positionV>
              <wp:extent cx="438150" cy="368935"/>
              <wp:effectExtent l="0" t="0" r="1270" b="0"/>
              <wp:wrapNone/>
              <wp:docPr id="255" name="Text Box 1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38150" cy="3689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88ABCA2" w14:textId="16CD5BF8" w:rsidR="0040424C" w:rsidRDefault="0040424C" w:rsidP="00C26793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 w:rsidRPr="0002755E">
                            <w:rPr>
                              <w:rStyle w:val="PageNumber"/>
                            </w:rPr>
                            <w:t xml:space="preserve"> </w:t>
                          </w:r>
                          <w:r w:rsidRPr="0002755E">
                            <w:rPr>
                              <w:rStyle w:val="PageNumber"/>
                            </w:rPr>
                            <w:fldChar w:fldCharType="begin"/>
                          </w:r>
                          <w:r w:rsidRPr="0002755E">
                            <w:rPr>
                              <w:rStyle w:val="PageNumber"/>
                            </w:rPr>
                            <w:instrText xml:space="preserve"> PAGE </w:instrText>
                          </w:r>
                          <w:r w:rsidRPr="0002755E">
                            <w:rPr>
                              <w:rStyle w:val="PageNumber"/>
                            </w:rPr>
                            <w:fldChar w:fldCharType="separate"/>
                          </w:r>
                          <w:r>
                            <w:rPr>
                              <w:rStyle w:val="PageNumber"/>
                              <w:noProof/>
                            </w:rPr>
                            <w:t>13</w:t>
                          </w:r>
                          <w:r w:rsidRPr="0002755E">
                            <w:rPr>
                              <w:rStyle w:val="PageNumber"/>
                            </w:rPr>
                            <w:fldChar w:fldCharType="end"/>
                          </w:r>
                          <w:r w:rsidRPr="0002755E">
                            <w:rPr>
                              <w:rStyle w:val="PageNumber"/>
                            </w:rPr>
                            <w:t xml:space="preserve"> </w:t>
                          </w:r>
                          <w:r>
                            <w:rPr>
                              <w:rStyle w:val="PageNumber"/>
                              <w:lang w:val="en-US"/>
                            </w:rPr>
                            <w:t xml:space="preserve">  </w:t>
                          </w:r>
                        </w:p>
                      </w:txbxContent>
                    </wps:txbx>
                    <wps:bodyPr rot="0" vert="horz" wrap="square" lIns="91440" tIns="7200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4D17BC9" id="_x0000_s1035" type="#_x0000_t202" style="position:absolute;left:0;text-align:left;margin-left:459.65pt;margin-top:1.3pt;width:34.5pt;height:29.05pt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" filled="f" stroked="f" strokecolor="white [3212]">
              <v:textbox inset=",2mm">
                <w:txbxContent>
                  <w:p w14:paraId="088ABCA2" w14:textId="16CD5BF8" w:rsidR="0040424C" w:rsidRDefault="0040424C" w:rsidP="00C26793">
                    <w:pPr>
                      <w:jc w:val="center"/>
                      <w:rPr>
                        <w:lang w:val="en-US"/>
                      </w:rPr>
                    </w:pPr>
                    <w:r w:rsidRPr="0002755E">
                      <w:rPr>
                        <w:rStyle w:val="PageNumber"/>
                      </w:rPr>
                      <w:t xml:space="preserve"> </w:t>
                    </w:r>
                    <w:r w:rsidRPr="0002755E">
                      <w:rPr>
                        <w:rStyle w:val="PageNumber"/>
                      </w:rPr>
                      <w:fldChar w:fldCharType="begin"/>
                    </w:r>
                    <w:r w:rsidRPr="0002755E">
                      <w:rPr>
                        <w:rStyle w:val="PageNumber"/>
                      </w:rPr>
                      <w:instrText xml:space="preserve"> PAGE </w:instrText>
                    </w:r>
                    <w:r w:rsidRPr="0002755E">
                      <w:rPr>
                        <w:rStyle w:val="PageNumber"/>
                      </w:rPr>
                      <w:fldChar w:fldCharType="separate"/>
                    </w:r>
                    <w:r>
                      <w:rPr>
                        <w:rStyle w:val="PageNumber"/>
                        <w:noProof/>
                      </w:rPr>
                      <w:t>13</w:t>
                    </w:r>
                    <w:r w:rsidRPr="0002755E">
                      <w:rPr>
                        <w:rStyle w:val="PageNumber"/>
                      </w:rPr>
                      <w:fldChar w:fldCharType="end"/>
                    </w:r>
                    <w:r w:rsidRPr="0002755E">
                      <w:rPr>
                        <w:rStyle w:val="PageNumber"/>
                      </w:rPr>
                      <w:t xml:space="preserve"> </w:t>
                    </w:r>
                    <w:r>
                      <w:rPr>
                        <w:rStyle w:val="PageNumber"/>
                        <w:lang w:val="en-US"/>
                      </w:rPr>
                      <w:t xml:space="preserve">  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28032" behindDoc="0" locked="0" layoutInCell="0" allowOverlap="1" wp14:anchorId="2AC97AD0" wp14:editId="506F02D9">
              <wp:simplePos x="0" y="0"/>
              <wp:positionH relativeFrom="column">
                <wp:posOffset>-537210</wp:posOffset>
              </wp:positionH>
              <wp:positionV relativeFrom="paragraph">
                <wp:posOffset>102870</wp:posOffset>
              </wp:positionV>
              <wp:extent cx="462915" cy="282575"/>
              <wp:effectExtent l="0" t="0" r="0" b="0"/>
              <wp:wrapNone/>
              <wp:docPr id="254" name="Text Box 1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62915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C26E1A0" w14:textId="77777777" w:rsidR="0040424C" w:rsidRDefault="0040424C">
                          <w:pPr>
                            <w:rPr>
                              <w:color w:val="808080"/>
                            </w:rPr>
                          </w:pPr>
                          <w:r w:rsidRPr="00A14D4F">
                            <w:rPr>
                              <w:color w:val="auto"/>
                            </w:rPr>
                            <w:t>Изм</w:t>
                          </w:r>
                          <w:r>
                            <w:rPr>
                              <w:color w:val="808080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AC97AD0" id="_x0000_s1036" type="#_x0000_t202" style="position:absolute;left:0;text-align:left;margin-left:-42.3pt;margin-top:8.1pt;width:36.45pt;height:22.25pt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" o:allowincell="f" filled="f" stroked="f" strokecolor="gray">
              <v:textbox>
                <w:txbxContent>
                  <w:p w14:paraId="5C26E1A0" w14:textId="77777777" w:rsidR="0040424C" w:rsidRDefault="0040424C">
                    <w:pPr>
                      <w:rPr>
                        <w:color w:val="808080"/>
                      </w:rPr>
                    </w:pPr>
                    <w:r w:rsidRPr="00A14D4F">
                      <w:rPr>
                        <w:color w:val="auto"/>
                      </w:rPr>
                      <w:t>Изм</w:t>
                    </w:r>
                    <w:r>
                      <w:rPr>
                        <w:color w:val="808080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2064" behindDoc="0" locked="0" layoutInCell="1" allowOverlap="1" wp14:anchorId="493480EA" wp14:editId="7E425BB5">
              <wp:simplePos x="0" y="0"/>
              <wp:positionH relativeFrom="column">
                <wp:posOffset>5861050</wp:posOffset>
              </wp:positionH>
              <wp:positionV relativeFrom="paragraph">
                <wp:posOffset>-222885</wp:posOffset>
              </wp:positionV>
              <wp:extent cx="554990" cy="278765"/>
              <wp:effectExtent l="12700" t="5715" r="13335" b="10795"/>
              <wp:wrapNone/>
              <wp:docPr id="249" name="Text Box 1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4990" cy="27876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2F498B48" w14:textId="77777777" w:rsidR="0040424C" w:rsidRDefault="0040424C">
                          <w:pPr>
                            <w:rPr>
                              <w:color w:val="808080"/>
                            </w:rPr>
                          </w:pPr>
                          <w:r w:rsidRPr="00A14D4F">
                            <w:rPr>
                              <w:color w:val="auto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93480EA" id="_x0000_s1037" type="#_x0000_t202" style="position:absolute;left:0;text-align:left;margin-left:461.5pt;margin-top:-17.55pt;width:43.7pt;height:21.9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" filled="f" strokecolor="white [3212]">
              <v:textbox>
                <w:txbxContent>
                  <w:p w14:paraId="2F498B48" w14:textId="77777777" w:rsidR="0040424C" w:rsidRDefault="0040424C">
                    <w:pPr>
                      <w:rPr>
                        <w:color w:val="808080"/>
                      </w:rPr>
                    </w:pPr>
                    <w:r w:rsidRPr="00A14D4F">
                      <w:rPr>
                        <w:color w:val="auto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0FB3D3C" w14:textId="15C84314" w:rsidR="0040424C" w:rsidRPr="00D403BF" w:rsidRDefault="006E7589" w:rsidP="00D403BF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4A7AA151" wp14:editId="5E32052A">
              <wp:simplePos x="0" y="0"/>
              <wp:positionH relativeFrom="column">
                <wp:posOffset>1917507</wp:posOffset>
              </wp:positionH>
              <wp:positionV relativeFrom="paragraph">
                <wp:posOffset>-442513</wp:posOffset>
              </wp:positionV>
              <wp:extent cx="2546295" cy="914289"/>
              <wp:effectExtent l="0" t="0" r="6985" b="635"/>
              <wp:wrapNone/>
              <wp:docPr id="6" name="Text Box 1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46295" cy="9142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17BB07" w14:textId="77777777" w:rsidR="0040424C" w:rsidRDefault="0040424C" w:rsidP="00D0345F">
                          <w:pPr>
                            <w:spacing w:line="0" w:lineRule="atLeast"/>
                            <w:ind w:firstLine="0"/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</w:p>
                        <w:p w14:paraId="76A6A365" w14:textId="77777777" w:rsidR="00690A91" w:rsidRDefault="009B04F1" w:rsidP="00690A91">
                          <w:pPr>
                            <w:spacing w:line="0" w:lineRule="atLeast"/>
                            <w:ind w:firstLine="0"/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sz w:val="24"/>
                              <w:szCs w:val="24"/>
                            </w:rPr>
                            <w:t xml:space="preserve">Разработка </w:t>
                          </w:r>
                          <w:r w:rsidR="006E7589">
                            <w:rPr>
                              <w:sz w:val="24"/>
                              <w:szCs w:val="24"/>
                              <w:lang w:val="en-US"/>
                            </w:rPr>
                            <w:t>Web</w:t>
                          </w:r>
                          <w:r w:rsidR="006E7589" w:rsidRPr="006E7589">
                            <w:rPr>
                              <w:sz w:val="24"/>
                              <w:szCs w:val="24"/>
                            </w:rPr>
                            <w:t>-</w:t>
                          </w:r>
                          <w:r w:rsidR="006E7589">
                            <w:rPr>
                              <w:sz w:val="24"/>
                              <w:szCs w:val="24"/>
                            </w:rPr>
                            <w:t>сайт</w:t>
                          </w:r>
                          <w:r w:rsidR="00690A91">
                            <w:rPr>
                              <w:sz w:val="24"/>
                              <w:szCs w:val="24"/>
                            </w:rPr>
                            <w:t>а</w:t>
                          </w:r>
                        </w:p>
                        <w:p w14:paraId="026EBEE8" w14:textId="413EC75D" w:rsidR="0040424C" w:rsidRPr="006E7589" w:rsidRDefault="00E45E53" w:rsidP="00690A91">
                          <w:pPr>
                            <w:spacing w:line="0" w:lineRule="atLeast"/>
                            <w:ind w:firstLine="0"/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sz w:val="24"/>
                              <w:szCs w:val="24"/>
                            </w:rPr>
                            <w:t>Здоровья животных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A7AA151" id="_x0000_t202" coordsize="21600,21600" o:spt="202" path="m,l,21600r21600,l21600,xe">
              <v:stroke joinstyle="miter"/>
              <v:path gradientshapeok="t" o:connecttype="rect"/>
            </v:shapetype>
            <v:shape id="Text Box 130" o:spid="_x0000_s1040" type="#_x0000_t202" style="position:absolute;left:0;text-align:left;margin-left:151pt;margin-top:-34.85pt;width:200.5pt;height:1in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" o:allowincell="f" filled="f" stroked="f">
              <v:textbox inset="0,0,0,0">
                <w:txbxContent>
                  <w:p w14:paraId="2D17BB07" w14:textId="77777777" w:rsidR="0040424C" w:rsidRDefault="0040424C" w:rsidP="00D0345F">
                    <w:pPr>
                      <w:spacing w:line="0" w:lineRule="atLeast"/>
                      <w:ind w:firstLine="0"/>
                      <w:jc w:val="center"/>
                      <w:rPr>
                        <w:sz w:val="24"/>
                        <w:szCs w:val="24"/>
                      </w:rPr>
                    </w:pPr>
                  </w:p>
                  <w:p w14:paraId="76A6A365" w14:textId="77777777" w:rsidR="00690A91" w:rsidRDefault="009B04F1" w:rsidP="00690A91">
                    <w:pPr>
                      <w:spacing w:line="0" w:lineRule="atLeast"/>
                      <w:ind w:firstLine="0"/>
                      <w:jc w:val="center"/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 xml:space="preserve">Разработка </w:t>
                    </w:r>
                    <w:r w:rsidR="006E7589">
                      <w:rPr>
                        <w:sz w:val="24"/>
                        <w:szCs w:val="24"/>
                        <w:lang w:val="en-US"/>
                      </w:rPr>
                      <w:t>Web</w:t>
                    </w:r>
                    <w:r w:rsidR="006E7589" w:rsidRPr="006E7589">
                      <w:rPr>
                        <w:sz w:val="24"/>
                        <w:szCs w:val="24"/>
                      </w:rPr>
                      <w:t>-</w:t>
                    </w:r>
                    <w:r w:rsidR="006E7589">
                      <w:rPr>
                        <w:sz w:val="24"/>
                        <w:szCs w:val="24"/>
                      </w:rPr>
                      <w:t>сайт</w:t>
                    </w:r>
                    <w:r w:rsidR="00690A91">
                      <w:rPr>
                        <w:sz w:val="24"/>
                        <w:szCs w:val="24"/>
                      </w:rPr>
                      <w:t>а</w:t>
                    </w:r>
                  </w:p>
                  <w:p w14:paraId="026EBEE8" w14:textId="413EC75D" w:rsidR="0040424C" w:rsidRPr="006E7589" w:rsidRDefault="00E45E53" w:rsidP="00690A91">
                    <w:pPr>
                      <w:spacing w:line="0" w:lineRule="atLeast"/>
                      <w:ind w:firstLine="0"/>
                      <w:jc w:val="center"/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Здоровья животных</w:t>
                    </w:r>
                  </w:p>
                </w:txbxContent>
              </v:textbox>
            </v:shape>
          </w:pict>
        </mc:Fallback>
      </mc:AlternateContent>
    </w:r>
    <w:r w:rsidR="0040424C">
      <w:rPr>
        <w:noProof/>
      </w:rPr>
      <mc:AlternateContent>
        <mc:Choice Requires="wps">
          <w:drawing>
            <wp:anchor distT="0" distB="0" distL="114300" distR="114300" simplePos="0" relativeHeight="251709952" behindDoc="0" locked="0" layoutInCell="0" allowOverlap="1" wp14:anchorId="2E4E9D36" wp14:editId="09A5ECD0">
              <wp:simplePos x="0" y="0"/>
              <wp:positionH relativeFrom="column">
                <wp:posOffset>4576862</wp:posOffset>
              </wp:positionH>
              <wp:positionV relativeFrom="paragraph">
                <wp:posOffset>-30291</wp:posOffset>
              </wp:positionV>
              <wp:extent cx="1668145" cy="515127"/>
              <wp:effectExtent l="0" t="0" r="0" b="0"/>
              <wp:wrapNone/>
              <wp:docPr id="210" name="Text Box 1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68145" cy="5151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16E8FFF" w14:textId="3EEE3C50" w:rsidR="0040424C" w:rsidRPr="009171F6" w:rsidRDefault="0040424C" w:rsidP="009171F6">
                          <w:pPr>
                            <w:ind w:firstLine="0"/>
                            <w:jc w:val="center"/>
                            <w:rPr>
                              <w:szCs w:val="28"/>
                            </w:rPr>
                          </w:pPr>
                          <w:r w:rsidRPr="009171F6">
                            <w:rPr>
                              <w:szCs w:val="28"/>
                            </w:rPr>
                            <w:t>БРУ, гр.</w:t>
                          </w:r>
                          <w:r>
                            <w:rPr>
                              <w:szCs w:val="28"/>
                            </w:rPr>
                            <w:t>ПИР - 22</w:t>
                          </w:r>
                          <w:r w:rsidRPr="009171F6">
                            <w:rPr>
                              <w:szCs w:val="28"/>
                            </w:rPr>
                            <w:t>1</w:t>
                          </w:r>
                        </w:p>
                        <w:p w14:paraId="0996DA32" w14:textId="77777777" w:rsidR="0040424C" w:rsidRPr="009171F6" w:rsidRDefault="0040424C" w:rsidP="009171F6">
                          <w:pPr>
                            <w:ind w:firstLine="0"/>
                            <w:rPr>
                              <w:sz w:val="20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E4E9D36" id="Text Box 105" o:spid="_x0000_s1041" type="#_x0000_t202" style="position:absolute;left:0;text-align:left;margin-left:360.4pt;margin-top:-2.4pt;width:131.35pt;height:40.55pt;z-index:25170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" o:allowincell="f" filled="f" stroked="f">
              <v:textbox>
                <w:txbxContent>
                  <w:p w14:paraId="016E8FFF" w14:textId="3EEE3C50" w:rsidR="0040424C" w:rsidRPr="009171F6" w:rsidRDefault="0040424C" w:rsidP="009171F6">
                    <w:pPr>
                      <w:ind w:firstLine="0"/>
                      <w:jc w:val="center"/>
                      <w:rPr>
                        <w:szCs w:val="28"/>
                      </w:rPr>
                    </w:pPr>
                    <w:r w:rsidRPr="009171F6">
                      <w:rPr>
                        <w:szCs w:val="28"/>
                      </w:rPr>
                      <w:t>БРУ, гр.</w:t>
                    </w:r>
                    <w:r>
                      <w:rPr>
                        <w:szCs w:val="28"/>
                      </w:rPr>
                      <w:t>ПИР - 22</w:t>
                    </w:r>
                    <w:r w:rsidRPr="009171F6">
                      <w:rPr>
                        <w:szCs w:val="28"/>
                      </w:rPr>
                      <w:t>1</w:t>
                    </w:r>
                  </w:p>
                  <w:p w14:paraId="0996DA32" w14:textId="77777777" w:rsidR="0040424C" w:rsidRPr="009171F6" w:rsidRDefault="0040424C" w:rsidP="009171F6">
                    <w:pPr>
                      <w:ind w:firstLine="0"/>
                      <w:rPr>
                        <w:sz w:val="20"/>
                      </w:rPr>
                    </w:pPr>
                  </w:p>
                </w:txbxContent>
              </v:textbox>
            </v:shape>
          </w:pict>
        </mc:Fallback>
      </mc:AlternateContent>
    </w:r>
    <w:r w:rsidR="0040424C">
      <w:rPr>
        <w:noProof/>
      </w:rPr>
      <mc:AlternateContent>
        <mc:Choice Requires="wps">
          <w:drawing>
            <wp:anchor distT="0" distB="0" distL="114300" distR="114300" simplePos="0" relativeHeight="251701760" behindDoc="0" locked="0" layoutInCell="1" allowOverlap="1" wp14:anchorId="47434CBB" wp14:editId="7A199BE0">
              <wp:simplePos x="0" y="0"/>
              <wp:positionH relativeFrom="column">
                <wp:posOffset>154987</wp:posOffset>
              </wp:positionH>
              <wp:positionV relativeFrom="paragraph">
                <wp:posOffset>-235007</wp:posOffset>
              </wp:positionV>
              <wp:extent cx="870443" cy="187960"/>
              <wp:effectExtent l="0" t="0" r="6350" b="2540"/>
              <wp:wrapNone/>
              <wp:docPr id="15" name="Text Box 1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70443" cy="1879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EAA8BA5" w14:textId="31C85F88" w:rsidR="0040424C" w:rsidRPr="009171F6" w:rsidRDefault="0040424C" w:rsidP="009171F6">
                          <w:pPr>
                            <w:pStyle w:val="Heading8"/>
                            <w:ind w:firstLine="0"/>
                            <w:rPr>
                              <w:sz w:val="20"/>
                            </w:rPr>
                          </w:pPr>
                          <w:r w:rsidRPr="009171F6">
                            <w:rPr>
                              <w:i w:val="0"/>
                              <w:sz w:val="20"/>
                            </w:rPr>
                            <w:t xml:space="preserve">  </w:t>
                          </w:r>
                          <w:r w:rsidR="00242A24">
                            <w:rPr>
                              <w:i w:val="0"/>
                              <w:sz w:val="16"/>
                              <w:szCs w:val="16"/>
                            </w:rPr>
                            <w:t>Вайнилович</w:t>
                          </w:r>
                          <w:r>
                            <w:rPr>
                              <w:i w:val="0"/>
                              <w:sz w:val="16"/>
                              <w:szCs w:val="16"/>
                            </w:rPr>
                            <w:t xml:space="preserve"> </w:t>
                          </w:r>
                          <w:r w:rsidR="00242A24">
                            <w:rPr>
                              <w:i w:val="0"/>
                              <w:sz w:val="16"/>
                              <w:szCs w:val="16"/>
                            </w:rPr>
                            <w:t>Ю</w:t>
                          </w:r>
                          <w:r>
                            <w:rPr>
                              <w:i w:val="0"/>
                              <w:sz w:val="16"/>
                              <w:szCs w:val="16"/>
                            </w:rPr>
                            <w:t>.</w:t>
                          </w:r>
                          <w:r w:rsidR="00242A24">
                            <w:rPr>
                              <w:i w:val="0"/>
                              <w:sz w:val="16"/>
                              <w:szCs w:val="16"/>
                            </w:rPr>
                            <w:t xml:space="preserve"> </w:t>
                          </w:r>
                          <w:r>
                            <w:rPr>
                              <w:i w:val="0"/>
                              <w:sz w:val="16"/>
                              <w:szCs w:val="16"/>
                            </w:rPr>
                            <w:t>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7434CBB" id="Text Box 165" o:spid="_x0000_s1042" type="#_x0000_t202" style="position:absolute;left:0;text-align:left;margin-left:12.2pt;margin-top:-18.5pt;width:68.55pt;height:14.8pt;z-index:25170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" filled="f" stroked="f">
              <v:textbox inset="0,0,0,0">
                <w:txbxContent>
                  <w:p w14:paraId="1EAA8BA5" w14:textId="31C85F88" w:rsidR="0040424C" w:rsidRPr="009171F6" w:rsidRDefault="0040424C" w:rsidP="009171F6">
                    <w:pPr>
                      <w:pStyle w:val="Heading8"/>
                      <w:ind w:firstLine="0"/>
                      <w:rPr>
                        <w:sz w:val="20"/>
                      </w:rPr>
                    </w:pPr>
                    <w:r w:rsidRPr="009171F6">
                      <w:rPr>
                        <w:i w:val="0"/>
                        <w:sz w:val="20"/>
                      </w:rPr>
                      <w:t xml:space="preserve">  </w:t>
                    </w:r>
                    <w:r w:rsidR="00242A24">
                      <w:rPr>
                        <w:i w:val="0"/>
                        <w:sz w:val="16"/>
                        <w:szCs w:val="16"/>
                      </w:rPr>
                      <w:t>Вайнилович</w:t>
                    </w:r>
                    <w:r>
                      <w:rPr>
                        <w:i w:val="0"/>
                        <w:sz w:val="16"/>
                        <w:szCs w:val="16"/>
                      </w:rPr>
                      <w:t xml:space="preserve"> </w:t>
                    </w:r>
                    <w:r w:rsidR="00242A24">
                      <w:rPr>
                        <w:i w:val="0"/>
                        <w:sz w:val="16"/>
                        <w:szCs w:val="16"/>
                      </w:rPr>
                      <w:t>Ю</w:t>
                    </w:r>
                    <w:r>
                      <w:rPr>
                        <w:i w:val="0"/>
                        <w:sz w:val="16"/>
                        <w:szCs w:val="16"/>
                      </w:rPr>
                      <w:t>.</w:t>
                    </w:r>
                    <w:r w:rsidR="00242A24">
                      <w:rPr>
                        <w:i w:val="0"/>
                        <w:sz w:val="16"/>
                        <w:szCs w:val="16"/>
                      </w:rPr>
                      <w:t xml:space="preserve"> </w:t>
                    </w:r>
                    <w:r>
                      <w:rPr>
                        <w:i w:val="0"/>
                        <w:sz w:val="16"/>
                        <w:szCs w:val="16"/>
                      </w:rPr>
                      <w:t>В.</w:t>
                    </w:r>
                  </w:p>
                </w:txbxContent>
              </v:textbox>
            </v:shape>
          </w:pict>
        </mc:Fallback>
      </mc:AlternateContent>
    </w:r>
    <w:r w:rsidR="0040424C">
      <w:rPr>
        <w:noProof/>
      </w:rPr>
      <mc:AlternateContent>
        <mc:Choice Requires="wps">
          <w:drawing>
            <wp:anchor distT="0" distB="0" distL="114300" distR="114300" simplePos="0" relativeHeight="251671040" behindDoc="0" locked="0" layoutInCell="0" allowOverlap="1" wp14:anchorId="6304E647" wp14:editId="419372B2">
              <wp:simplePos x="0" y="0"/>
              <wp:positionH relativeFrom="column">
                <wp:posOffset>2398185</wp:posOffset>
              </wp:positionH>
              <wp:positionV relativeFrom="paragraph">
                <wp:posOffset>-880052</wp:posOffset>
              </wp:positionV>
              <wp:extent cx="3465195" cy="375285"/>
              <wp:effectExtent l="0" t="0" r="0" b="0"/>
              <wp:wrapNone/>
              <wp:docPr id="16" name="Text Box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65195" cy="3752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A916DC4" w14:textId="0E909B5C" w:rsidR="0040424C" w:rsidRPr="008173D9" w:rsidRDefault="0040424C" w:rsidP="00966372">
                          <w:r>
                            <w:t xml:space="preserve">КР </w:t>
                          </w:r>
                          <w:r>
                            <w:rPr>
                              <w:lang w:val="en-US"/>
                            </w:rPr>
                            <w:t>09.03</w:t>
                          </w:r>
                          <w:r>
                            <w:t>.04.1003</w:t>
                          </w:r>
                          <w:r w:rsidR="00E45E53">
                            <w:t>3621</w:t>
                          </w:r>
                          <w:r>
                            <w:rPr>
                              <w:lang w:val="en-US"/>
                            </w:rPr>
                            <w:t>.</w:t>
                          </w:r>
                          <w:r w:rsidR="00113509">
                            <w:rPr>
                              <w:lang w:val="en-US"/>
                            </w:rPr>
                            <w:t>0</w:t>
                          </w:r>
                          <w:r w:rsidR="00E45E53">
                            <w:t>3</w:t>
                          </w:r>
                          <w:r>
                            <w:rPr>
                              <w:lang w:val="en-US"/>
                            </w:rPr>
                            <w:t xml:space="preserve"> </w:t>
                          </w:r>
                          <w:r>
                            <w:t>ПЗ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304E647" id="Text Box 129" o:spid="_x0000_s1043" type="#_x0000_t202" style="position:absolute;left:0;text-align:left;margin-left:188.85pt;margin-top:-69.3pt;width:272.85pt;height:29.5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" o:allowincell="f" filled="f" stroked="f">
              <v:textbox>
                <w:txbxContent>
                  <w:p w14:paraId="5A916DC4" w14:textId="0E909B5C" w:rsidR="0040424C" w:rsidRPr="008173D9" w:rsidRDefault="0040424C" w:rsidP="00966372">
                    <w:r>
                      <w:t xml:space="preserve">КР </w:t>
                    </w:r>
                    <w:r>
                      <w:rPr>
                        <w:lang w:val="en-US"/>
                      </w:rPr>
                      <w:t>09.03</w:t>
                    </w:r>
                    <w:r>
                      <w:t>.04.1003</w:t>
                    </w:r>
                    <w:r w:rsidR="00E45E53">
                      <w:t>3621</w:t>
                    </w:r>
                    <w:r>
                      <w:rPr>
                        <w:lang w:val="en-US"/>
                      </w:rPr>
                      <w:t>.</w:t>
                    </w:r>
                    <w:r w:rsidR="00113509">
                      <w:rPr>
                        <w:lang w:val="en-US"/>
                      </w:rPr>
                      <w:t>0</w:t>
                    </w:r>
                    <w:r w:rsidR="00E45E53">
                      <w:t>3</w:t>
                    </w:r>
                    <w:r>
                      <w:rPr>
                        <w:lang w:val="en-US"/>
                      </w:rPr>
                      <w:t xml:space="preserve"> </w:t>
                    </w:r>
                    <w:r>
                      <w:t>ПЗ</w:t>
                    </w:r>
                  </w:p>
                </w:txbxContent>
              </v:textbox>
            </v:shape>
          </w:pict>
        </mc:Fallback>
      </mc:AlternateContent>
    </w:r>
    <w:r w:rsidR="0040424C">
      <w:rPr>
        <w:noProof/>
      </w:rPr>
      <mc:AlternateContent>
        <mc:Choice Requires="wps">
          <w:drawing>
            <wp:anchor distT="0" distB="0" distL="114300" distR="114300" simplePos="0" relativeHeight="251712000" behindDoc="0" locked="0" layoutInCell="1" allowOverlap="1" wp14:anchorId="3CBDC13F" wp14:editId="3AD1B198">
              <wp:simplePos x="0" y="0"/>
              <wp:positionH relativeFrom="column">
                <wp:posOffset>5623560</wp:posOffset>
              </wp:positionH>
              <wp:positionV relativeFrom="paragraph">
                <wp:posOffset>-482600</wp:posOffset>
              </wp:positionV>
              <wp:extent cx="800100" cy="280670"/>
              <wp:effectExtent l="0" t="0" r="0" b="5080"/>
              <wp:wrapNone/>
              <wp:docPr id="14" name="Text Box 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00100" cy="280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672539F" w14:textId="77777777" w:rsidR="0040424C" w:rsidRPr="009171F6" w:rsidRDefault="0040424C" w:rsidP="009171F6">
                          <w:pPr>
                            <w:ind w:firstLine="0"/>
                            <w:rPr>
                              <w:sz w:val="20"/>
                            </w:rPr>
                          </w:pPr>
                          <w:r w:rsidRPr="009171F6">
                            <w:rPr>
                              <w:sz w:val="20"/>
                            </w:rPr>
                            <w:t>Масштаб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CBDC13F" id="Text Box 93" o:spid="_x0000_s1044" type="#_x0000_t202" style="position:absolute;left:0;text-align:left;margin-left:442.8pt;margin-top:-38pt;width:63pt;height:22.1pt;z-index:25171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" filled="f" stroked="f">
              <v:textbox>
                <w:txbxContent>
                  <w:p w14:paraId="5672539F" w14:textId="77777777" w:rsidR="0040424C" w:rsidRPr="009171F6" w:rsidRDefault="0040424C" w:rsidP="009171F6">
                    <w:pPr>
                      <w:ind w:firstLine="0"/>
                      <w:rPr>
                        <w:sz w:val="20"/>
                      </w:rPr>
                    </w:pPr>
                    <w:r w:rsidRPr="009171F6">
                      <w:rPr>
                        <w:sz w:val="20"/>
                      </w:rPr>
                      <w:t>Масштаб</w:t>
                    </w:r>
                  </w:p>
                </w:txbxContent>
              </v:textbox>
            </v:shape>
          </w:pict>
        </mc:Fallback>
      </mc:AlternateContent>
    </w:r>
    <w:r w:rsidR="0040424C">
      <w:rPr>
        <w:noProof/>
      </w:rPr>
      <mc:AlternateContent>
        <mc:Choice Requires="wps">
          <w:drawing>
            <wp:anchor distT="0" distB="0" distL="114300" distR="114300" simplePos="0" relativeHeight="251713024" behindDoc="0" locked="0" layoutInCell="1" allowOverlap="1" wp14:anchorId="05F3FC0F" wp14:editId="1B58DAE1">
              <wp:simplePos x="0" y="0"/>
              <wp:positionH relativeFrom="column">
                <wp:posOffset>4544060</wp:posOffset>
              </wp:positionH>
              <wp:positionV relativeFrom="paragraph">
                <wp:posOffset>-493395</wp:posOffset>
              </wp:positionV>
              <wp:extent cx="838200" cy="280670"/>
              <wp:effectExtent l="0" t="0" r="0" b="5080"/>
              <wp:wrapNone/>
              <wp:docPr id="12" name="Text Box 1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8200" cy="280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AFEE5D5" w14:textId="77777777" w:rsidR="0040424C" w:rsidRPr="009171F6" w:rsidRDefault="0040424C" w:rsidP="009171F6">
                          <w:pPr>
                            <w:ind w:firstLine="0"/>
                            <w:rPr>
                              <w:sz w:val="20"/>
                            </w:rPr>
                          </w:pPr>
                          <w:r w:rsidRPr="009171F6">
                            <w:rPr>
                              <w:sz w:val="20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5F3FC0F" id="Text Box 103" o:spid="_x0000_s1045" type="#_x0000_t202" style="position:absolute;left:0;text-align:left;margin-left:357.8pt;margin-top:-38.85pt;width:66pt;height:22.1pt;z-index:25171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" filled="f" stroked="f">
              <v:textbox>
                <w:txbxContent>
                  <w:p w14:paraId="7AFEE5D5" w14:textId="77777777" w:rsidR="0040424C" w:rsidRPr="009171F6" w:rsidRDefault="0040424C" w:rsidP="009171F6">
                    <w:pPr>
                      <w:ind w:firstLine="0"/>
                      <w:rPr>
                        <w:sz w:val="20"/>
                      </w:rPr>
                    </w:pPr>
                    <w:r w:rsidRPr="009171F6">
                      <w:rPr>
                        <w:sz w:val="20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 w:rsidR="0040424C">
      <w:rPr>
        <w:noProof/>
      </w:rPr>
      <mc:AlternateContent>
        <mc:Choice Requires="wps">
          <w:drawing>
            <wp:anchor distT="0" distB="0" distL="114300" distR="114300" simplePos="0" relativeHeight="251714048" behindDoc="0" locked="0" layoutInCell="1" allowOverlap="1" wp14:anchorId="7B888059" wp14:editId="6BCC6558">
              <wp:simplePos x="0" y="0"/>
              <wp:positionH relativeFrom="column">
                <wp:posOffset>5103485</wp:posOffset>
              </wp:positionH>
              <wp:positionV relativeFrom="paragraph">
                <wp:posOffset>-485946</wp:posOffset>
              </wp:positionV>
              <wp:extent cx="598805" cy="280670"/>
              <wp:effectExtent l="0" t="0" r="0" b="5080"/>
              <wp:wrapNone/>
              <wp:docPr id="13" name="Text Box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8805" cy="280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FC40BE0" w14:textId="77777777" w:rsidR="0040424C" w:rsidRPr="009171F6" w:rsidRDefault="0040424C" w:rsidP="009171F6">
                          <w:pPr>
                            <w:ind w:firstLine="0"/>
                            <w:rPr>
                              <w:sz w:val="20"/>
                            </w:rPr>
                          </w:pPr>
                          <w:r w:rsidRPr="009171F6">
                            <w:rPr>
                              <w:sz w:val="20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B888059" id="Text Box 104" o:spid="_x0000_s1046" type="#_x0000_t202" style="position:absolute;left:0;text-align:left;margin-left:401.85pt;margin-top:-38.25pt;width:47.15pt;height:22.1pt;z-index:25171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" filled="f" stroked="f">
              <v:textbox>
                <w:txbxContent>
                  <w:p w14:paraId="1FC40BE0" w14:textId="77777777" w:rsidR="0040424C" w:rsidRPr="009171F6" w:rsidRDefault="0040424C" w:rsidP="009171F6">
                    <w:pPr>
                      <w:ind w:firstLine="0"/>
                      <w:rPr>
                        <w:sz w:val="20"/>
                      </w:rPr>
                    </w:pPr>
                    <w:r w:rsidRPr="009171F6">
                      <w:rPr>
                        <w:sz w:val="20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 w:rsidR="0040424C">
      <w:rPr>
        <w:noProof/>
      </w:rPr>
      <mc:AlternateContent>
        <mc:Choice Requires="wps">
          <w:drawing>
            <wp:anchor distT="0" distB="0" distL="114300" distR="114300" simplePos="0" relativeHeight="251708928" behindDoc="0" locked="0" layoutInCell="0" allowOverlap="1" wp14:anchorId="7B6F7B68" wp14:editId="7AD101CA">
              <wp:simplePos x="0" y="0"/>
              <wp:positionH relativeFrom="column">
                <wp:posOffset>5647055</wp:posOffset>
              </wp:positionH>
              <wp:positionV relativeFrom="paragraph">
                <wp:posOffset>-299720</wp:posOffset>
              </wp:positionV>
              <wp:extent cx="599440" cy="281305"/>
              <wp:effectExtent l="4445" t="1270" r="0" b="3175"/>
              <wp:wrapNone/>
              <wp:docPr id="18" name="Text Box 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9440" cy="2813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081DFAC" w14:textId="77777777" w:rsidR="0040424C" w:rsidRPr="009171F6" w:rsidRDefault="0040424C" w:rsidP="009171F6">
                          <w:pPr>
                            <w:ind w:firstLine="0"/>
                            <w:jc w:val="center"/>
                            <w:rPr>
                              <w:sz w:val="20"/>
                            </w:rPr>
                          </w:pPr>
                          <w:r w:rsidRPr="009171F6">
                            <w:rPr>
                              <w:sz w:val="20"/>
                              <w:lang w:val="en-US"/>
                            </w:rPr>
                            <w:t>1</w:t>
                          </w:r>
                          <w:r w:rsidRPr="009171F6">
                            <w:rPr>
                              <w:sz w:val="20"/>
                            </w:rPr>
                            <w:t>:1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B6F7B68" id="Text Box 92" o:spid="_x0000_s1047" type="#_x0000_t202" style="position:absolute;left:0;text-align:left;margin-left:444.65pt;margin-top:-23.6pt;width:47.2pt;height:22.15pt;z-index:25170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" o:allowincell="f" filled="f" stroked="f">
              <v:textbox>
                <w:txbxContent>
                  <w:p w14:paraId="3081DFAC" w14:textId="77777777" w:rsidR="0040424C" w:rsidRPr="009171F6" w:rsidRDefault="0040424C" w:rsidP="009171F6">
                    <w:pPr>
                      <w:ind w:firstLine="0"/>
                      <w:jc w:val="center"/>
                      <w:rPr>
                        <w:sz w:val="20"/>
                      </w:rPr>
                    </w:pPr>
                    <w:r w:rsidRPr="009171F6">
                      <w:rPr>
                        <w:sz w:val="20"/>
                        <w:lang w:val="en-US"/>
                      </w:rPr>
                      <w:t>1</w:t>
                    </w:r>
                    <w:r w:rsidRPr="009171F6">
                      <w:rPr>
                        <w:sz w:val="20"/>
                      </w:rPr>
                      <w:t>:1</w:t>
                    </w:r>
                  </w:p>
                </w:txbxContent>
              </v:textbox>
            </v:shape>
          </w:pict>
        </mc:Fallback>
      </mc:AlternateContent>
    </w:r>
    <w:r w:rsidR="0040424C">
      <w:rPr>
        <w:noProof/>
      </w:rPr>
      <mc:AlternateContent>
        <mc:Choice Requires="wps">
          <w:drawing>
            <wp:anchor distT="0" distB="0" distL="114300" distR="114300" simplePos="0" relativeHeight="251706880" behindDoc="0" locked="0" layoutInCell="0" allowOverlap="1" wp14:anchorId="367996E7" wp14:editId="2E1722D5">
              <wp:simplePos x="0" y="0"/>
              <wp:positionH relativeFrom="column">
                <wp:posOffset>5027276</wp:posOffset>
              </wp:positionH>
              <wp:positionV relativeFrom="paragraph">
                <wp:posOffset>-309710</wp:posOffset>
              </wp:positionV>
              <wp:extent cx="598805" cy="281305"/>
              <wp:effectExtent l="0" t="0" r="0" b="4445"/>
              <wp:wrapNone/>
              <wp:docPr id="1" name="Text Box 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8805" cy="2813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984C6F6" w14:textId="77777777" w:rsidR="0040424C" w:rsidRPr="009171F6" w:rsidRDefault="0040424C" w:rsidP="009171F6">
                          <w:pPr>
                            <w:ind w:firstLine="0"/>
                            <w:jc w:val="center"/>
                            <w:rPr>
                              <w:sz w:val="20"/>
                            </w:rPr>
                          </w:pPr>
                          <w:r w:rsidRPr="009171F6">
                            <w:rPr>
                              <w:sz w:val="20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67996E7" id="Text Box 91" o:spid="_x0000_s1048" type="#_x0000_t202" style="position:absolute;left:0;text-align:left;margin-left:395.85pt;margin-top:-24.4pt;width:47.15pt;height:22.15pt;z-index:25170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" o:allowincell="f" filled="f" stroked="f">
              <v:textbox>
                <w:txbxContent>
                  <w:p w14:paraId="2984C6F6" w14:textId="77777777" w:rsidR="0040424C" w:rsidRPr="009171F6" w:rsidRDefault="0040424C" w:rsidP="009171F6">
                    <w:pPr>
                      <w:ind w:firstLine="0"/>
                      <w:jc w:val="center"/>
                      <w:rPr>
                        <w:sz w:val="20"/>
                      </w:rPr>
                    </w:pPr>
                    <w:r w:rsidRPr="009171F6">
                      <w:rPr>
                        <w:sz w:val="20"/>
                      </w:rPr>
                      <w:t>2</w:t>
                    </w:r>
                  </w:p>
                </w:txbxContent>
              </v:textbox>
            </v:shape>
          </w:pict>
        </mc:Fallback>
      </mc:AlternateContent>
    </w:r>
    <w:r w:rsidR="0040424C">
      <w:rPr>
        <w:noProof/>
      </w:rPr>
      <mc:AlternateContent>
        <mc:Choice Requires="wps">
          <w:drawing>
            <wp:anchor distT="0" distB="0" distL="114300" distR="114300" simplePos="0" relativeHeight="251698688" behindDoc="0" locked="0" layoutInCell="0" allowOverlap="1" wp14:anchorId="3BB68503" wp14:editId="4178B6CA">
              <wp:simplePos x="0" y="0"/>
              <wp:positionH relativeFrom="column">
                <wp:posOffset>-515564</wp:posOffset>
              </wp:positionH>
              <wp:positionV relativeFrom="paragraph">
                <wp:posOffset>-277495</wp:posOffset>
              </wp:positionV>
              <wp:extent cx="822960" cy="274320"/>
              <wp:effectExtent l="0" t="0" r="0" b="0"/>
              <wp:wrapNone/>
              <wp:docPr id="246" name="Text Box 1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22960" cy="274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A4E18FC" w14:textId="77777777" w:rsidR="0040424C" w:rsidRPr="009171F6" w:rsidRDefault="0040424C" w:rsidP="009171F6">
                          <w:pPr>
                            <w:pStyle w:val="Heading4"/>
                            <w:ind w:firstLine="0"/>
                            <w:rPr>
                              <w:i w:val="0"/>
                              <w:sz w:val="20"/>
                            </w:rPr>
                          </w:pPr>
                          <w:r w:rsidRPr="009171F6">
                            <w:rPr>
                              <w:i w:val="0"/>
                              <w:sz w:val="20"/>
                            </w:rPr>
                            <w:t>Проверил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BB68503" id="Text Box 133" o:spid="_x0000_s1049" type="#_x0000_t202" style="position:absolute;left:0;text-align:left;margin-left:-40.6pt;margin-top:-21.85pt;width:64.8pt;height:21.6pt;z-index:25169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" o:allowincell="f" filled="f" stroked="f">
              <v:textbox>
                <w:txbxContent>
                  <w:p w14:paraId="4A4E18FC" w14:textId="77777777" w:rsidR="0040424C" w:rsidRPr="009171F6" w:rsidRDefault="0040424C" w:rsidP="009171F6">
                    <w:pPr>
                      <w:pStyle w:val="Heading4"/>
                      <w:ind w:firstLine="0"/>
                      <w:rPr>
                        <w:i w:val="0"/>
                        <w:sz w:val="20"/>
                      </w:rPr>
                    </w:pPr>
                    <w:r w:rsidRPr="009171F6">
                      <w:rPr>
                        <w:i w:val="0"/>
                        <w:sz w:val="20"/>
                      </w:rPr>
                      <w:t>Проверил</w:t>
                    </w:r>
                  </w:p>
                </w:txbxContent>
              </v:textbox>
            </v:shape>
          </w:pict>
        </mc:Fallback>
      </mc:AlternateContent>
    </w:r>
    <w:r w:rsidR="0040424C">
      <w:rPr>
        <w:noProof/>
      </w:rPr>
      <mc:AlternateContent>
        <mc:Choice Requires="wps">
          <w:drawing>
            <wp:anchor distT="0" distB="0" distL="114300" distR="114300" simplePos="0" relativeHeight="251704832" behindDoc="0" locked="0" layoutInCell="0" allowOverlap="1" wp14:anchorId="0FC93EB4" wp14:editId="7211566A">
              <wp:simplePos x="0" y="0"/>
              <wp:positionH relativeFrom="column">
                <wp:posOffset>-482600</wp:posOffset>
              </wp:positionH>
              <wp:positionV relativeFrom="paragraph">
                <wp:posOffset>266065</wp:posOffset>
              </wp:positionV>
              <wp:extent cx="556260" cy="280670"/>
              <wp:effectExtent l="0" t="0" r="0" b="0"/>
              <wp:wrapNone/>
              <wp:docPr id="22" name="Text Box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6260" cy="280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E258F80" w14:textId="77777777" w:rsidR="0040424C" w:rsidRPr="009171F6" w:rsidRDefault="0040424C" w:rsidP="009171F6">
                          <w:pPr>
                            <w:ind w:firstLine="0"/>
                            <w:rPr>
                              <w:sz w:val="20"/>
                            </w:rPr>
                          </w:pPr>
                          <w:r w:rsidRPr="009171F6">
                            <w:rPr>
                              <w:sz w:val="20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FC93EB4" id="Text Box 102" o:spid="_x0000_s1050" type="#_x0000_t202" style="position:absolute;left:0;text-align:left;margin-left:-38pt;margin-top:20.95pt;width:43.8pt;height:22.1pt;z-index:25170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" o:allowincell="f" filled="f" stroked="f">
              <v:textbox>
                <w:txbxContent>
                  <w:p w14:paraId="6E258F80" w14:textId="77777777" w:rsidR="0040424C" w:rsidRPr="009171F6" w:rsidRDefault="0040424C" w:rsidP="009171F6">
                    <w:pPr>
                      <w:ind w:firstLine="0"/>
                      <w:rPr>
                        <w:sz w:val="20"/>
                      </w:rPr>
                    </w:pPr>
                    <w:r w:rsidRPr="009171F6">
                      <w:rPr>
                        <w:sz w:val="20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 w:rsidR="0040424C">
      <w:rPr>
        <w:noProof/>
      </w:rPr>
      <mc:AlternateContent>
        <mc:Choice Requires="wps">
          <w:drawing>
            <wp:anchor distT="0" distB="0" distL="114300" distR="114300" simplePos="0" relativeHeight="251703808" behindDoc="0" locked="0" layoutInCell="0" allowOverlap="1" wp14:anchorId="1FAF16E7" wp14:editId="31D2764E">
              <wp:simplePos x="0" y="0"/>
              <wp:positionH relativeFrom="column">
                <wp:posOffset>-482321</wp:posOffset>
              </wp:positionH>
              <wp:positionV relativeFrom="paragraph">
                <wp:posOffset>84776</wp:posOffset>
              </wp:positionV>
              <wp:extent cx="741680" cy="281305"/>
              <wp:effectExtent l="0" t="0" r="3175" b="0"/>
              <wp:wrapNone/>
              <wp:docPr id="21" name="Text Box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41680" cy="2813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69A7274" w14:textId="77777777" w:rsidR="0040424C" w:rsidRPr="009171F6" w:rsidRDefault="0040424C" w:rsidP="009171F6">
                          <w:pPr>
                            <w:ind w:firstLine="0"/>
                            <w:rPr>
                              <w:sz w:val="20"/>
                            </w:rPr>
                          </w:pPr>
                          <w:r w:rsidRPr="009171F6">
                            <w:rPr>
                              <w:sz w:val="20"/>
                            </w:rPr>
                            <w:t>Н.контр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FAF16E7" id="Text Box 101" o:spid="_x0000_s1051" type="#_x0000_t202" style="position:absolute;left:0;text-align:left;margin-left:-38pt;margin-top:6.7pt;width:58.4pt;height:22.15pt;z-index:25170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" o:allowincell="f" filled="f" stroked="f">
              <v:textbox>
                <w:txbxContent>
                  <w:p w14:paraId="069A7274" w14:textId="77777777" w:rsidR="0040424C" w:rsidRPr="009171F6" w:rsidRDefault="0040424C" w:rsidP="009171F6">
                    <w:pPr>
                      <w:ind w:firstLine="0"/>
                      <w:rPr>
                        <w:sz w:val="20"/>
                      </w:rPr>
                    </w:pPr>
                    <w:r w:rsidRPr="009171F6">
                      <w:rPr>
                        <w:sz w:val="20"/>
                      </w:rPr>
                      <w:t>Н.контр.</w:t>
                    </w:r>
                  </w:p>
                </w:txbxContent>
              </v:textbox>
            </v:shape>
          </w:pict>
        </mc:Fallback>
      </mc:AlternateContent>
    </w:r>
    <w:r w:rsidR="0040424C">
      <w:rPr>
        <w:noProof/>
      </w:rPr>
      <mc:AlternateContent>
        <mc:Choice Requires="wps">
          <w:drawing>
            <wp:anchor distT="0" distB="0" distL="114300" distR="114300" simplePos="0" relativeHeight="251700736" behindDoc="0" locked="0" layoutInCell="1" allowOverlap="1" wp14:anchorId="1CAC813C" wp14:editId="426307C3">
              <wp:simplePos x="0" y="0"/>
              <wp:positionH relativeFrom="column">
                <wp:posOffset>153551</wp:posOffset>
              </wp:positionH>
              <wp:positionV relativeFrom="paragraph">
                <wp:posOffset>-464765</wp:posOffset>
              </wp:positionV>
              <wp:extent cx="1163955" cy="274320"/>
              <wp:effectExtent l="3810" t="0" r="3810" b="0"/>
              <wp:wrapNone/>
              <wp:docPr id="17" name="Text Box 1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163955" cy="274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9312D7A" w14:textId="11EA46D9" w:rsidR="0040424C" w:rsidRPr="007D4EF4" w:rsidRDefault="00E45E53" w:rsidP="009171F6">
                          <w:pPr>
                            <w:ind w:firstLine="0"/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Кирилов Д.С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CAC813C" id="Text Box 135" o:spid="_x0000_s1052" type="#_x0000_t202" style="position:absolute;left:0;text-align:left;margin-left:12.1pt;margin-top:-36.6pt;width:91.65pt;height:21.6pt;z-index:25170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" filled="f" stroked="f">
              <v:textbox>
                <w:txbxContent>
                  <w:p w14:paraId="69312D7A" w14:textId="11EA46D9" w:rsidR="0040424C" w:rsidRPr="007D4EF4" w:rsidRDefault="00E45E53" w:rsidP="009171F6">
                    <w:pPr>
                      <w:ind w:firstLine="0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Кирилов Д.С.</w:t>
                    </w:r>
                  </w:p>
                </w:txbxContent>
              </v:textbox>
            </v:shape>
          </w:pict>
        </mc:Fallback>
      </mc:AlternateContent>
    </w:r>
    <w:r w:rsidR="0040424C">
      <w:rPr>
        <w:noProof/>
      </w:rPr>
      <mc:AlternateContent>
        <mc:Choice Requires="wps">
          <w:drawing>
            <wp:anchor distT="0" distB="0" distL="114300" distR="114300" simplePos="0" relativeHeight="251644416" behindDoc="0" locked="0" layoutInCell="0" allowOverlap="1" wp14:anchorId="5ED79860" wp14:editId="61854B2B">
              <wp:simplePos x="0" y="0"/>
              <wp:positionH relativeFrom="column">
                <wp:posOffset>191770</wp:posOffset>
              </wp:positionH>
              <wp:positionV relativeFrom="paragraph">
                <wp:posOffset>-997585</wp:posOffset>
              </wp:positionV>
              <wp:extent cx="635" cy="1475740"/>
              <wp:effectExtent l="17145" t="20955" r="20320" b="17780"/>
              <wp:wrapNone/>
              <wp:docPr id="225" name="Freeform 1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635" cy="1475740"/>
                      </a:xfrm>
                      <a:custGeom>
                        <a:avLst/>
                        <a:gdLst>
                          <a:gd name="T0" fmla="*/ 0 w 1"/>
                          <a:gd name="T1" fmla="*/ 0 h 853"/>
                          <a:gd name="T2" fmla="*/ 1 w 1"/>
                          <a:gd name="T3" fmla="*/ 853 h 8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1" h="853">
                            <a:moveTo>
                              <a:pt x="0" y="0"/>
                            </a:moveTo>
                            <a:lnTo>
                              <a:pt x="1" y="853"/>
                            </a:lnTo>
                          </a:path>
                        </a:pathLst>
                      </a:cu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ECD0D64" id="Freeform 112" o:spid="_x0000_s1026" style="position:absolute;margin-left:15.1pt;margin-top:-78.55pt;width:.05pt;height:116.2p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8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" o:allowincell="f" path="m,l1,853e" filled="f" strokeweight="2pt">
              <v:path arrowok="t" o:connecttype="custom" o:connectlocs="0,0;635,1475740" o:connectangles="0,0"/>
            </v:shape>
          </w:pict>
        </mc:Fallback>
      </mc:AlternateContent>
    </w:r>
    <w:r w:rsidR="0040424C">
      <w:rPr>
        <w:noProof/>
      </w:rPr>
      <mc:AlternateContent>
        <mc:Choice Requires="wps">
          <w:drawing>
            <wp:anchor distT="0" distB="0" distL="114300" distR="114300" simplePos="0" relativeHeight="251699712" behindDoc="0" locked="0" layoutInCell="0" allowOverlap="1" wp14:anchorId="44E96F59" wp14:editId="02818BEB">
              <wp:simplePos x="0" y="0"/>
              <wp:positionH relativeFrom="column">
                <wp:posOffset>-523875</wp:posOffset>
              </wp:positionH>
              <wp:positionV relativeFrom="paragraph">
                <wp:posOffset>-473075</wp:posOffset>
              </wp:positionV>
              <wp:extent cx="822960" cy="274320"/>
              <wp:effectExtent l="0" t="0" r="0" b="0"/>
              <wp:wrapNone/>
              <wp:docPr id="247" name="Text Box 1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22960" cy="274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121651F" w14:textId="77777777" w:rsidR="0040424C" w:rsidRPr="009171F6" w:rsidRDefault="0040424C" w:rsidP="009171F6">
                          <w:pPr>
                            <w:ind w:firstLine="0"/>
                            <w:rPr>
                              <w:sz w:val="20"/>
                            </w:rPr>
                          </w:pPr>
                          <w:r w:rsidRPr="009171F6">
                            <w:rPr>
                              <w:sz w:val="20"/>
                            </w:rPr>
                            <w:t>Разработал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4E96F59" id="Text Box 134" o:spid="_x0000_s1053" type="#_x0000_t202" style="position:absolute;left:0;text-align:left;margin-left:-41.25pt;margin-top:-37.25pt;width:64.8pt;height:21.6pt;z-index:25169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" o:allowincell="f" filled="f" stroked="f">
              <v:textbox>
                <w:txbxContent>
                  <w:p w14:paraId="3121651F" w14:textId="77777777" w:rsidR="0040424C" w:rsidRPr="009171F6" w:rsidRDefault="0040424C" w:rsidP="009171F6">
                    <w:pPr>
                      <w:ind w:firstLine="0"/>
                      <w:rPr>
                        <w:sz w:val="20"/>
                      </w:rPr>
                    </w:pPr>
                    <w:r w:rsidRPr="009171F6">
                      <w:rPr>
                        <w:sz w:val="20"/>
                      </w:rPr>
                      <w:t>Разработал</w:t>
                    </w:r>
                  </w:p>
                </w:txbxContent>
              </v:textbox>
            </v:shape>
          </w:pict>
        </mc:Fallback>
      </mc:AlternateContent>
    </w:r>
    <w:r w:rsidR="0040424C">
      <w:rPr>
        <w:noProof/>
      </w:rPr>
      <mc:AlternateContent>
        <mc:Choice Requires="wps">
          <w:drawing>
            <wp:anchor distT="0" distB="0" distL="114300" distR="114300" simplePos="0" relativeHeight="251696640" behindDoc="0" locked="0" layoutInCell="1" allowOverlap="1" wp14:anchorId="6A71B2D5" wp14:editId="65255F7C">
              <wp:simplePos x="0" y="0"/>
              <wp:positionH relativeFrom="column">
                <wp:posOffset>1498600</wp:posOffset>
              </wp:positionH>
              <wp:positionV relativeFrom="paragraph">
                <wp:posOffset>-643255</wp:posOffset>
              </wp:positionV>
              <wp:extent cx="567690" cy="280670"/>
              <wp:effectExtent l="0" t="4445" r="4445" b="635"/>
              <wp:wrapNone/>
              <wp:docPr id="7" name="Text Box 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67690" cy="280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D54259E" w14:textId="77777777" w:rsidR="0040424C" w:rsidRPr="009171F6" w:rsidRDefault="0040424C" w:rsidP="009171F6">
                          <w:pPr>
                            <w:ind w:firstLine="0"/>
                            <w:rPr>
                              <w:sz w:val="20"/>
                            </w:rPr>
                          </w:pPr>
                          <w:r w:rsidRPr="009171F6">
                            <w:rPr>
                              <w:sz w:val="20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A71B2D5" id="Text Box 98" o:spid="_x0000_s1054" type="#_x0000_t202" style="position:absolute;left:0;text-align:left;margin-left:118pt;margin-top:-50.65pt;width:44.7pt;height:22.1pt;z-index:25169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" filled="f" stroked="f">
              <v:textbox>
                <w:txbxContent>
                  <w:p w14:paraId="7D54259E" w14:textId="77777777" w:rsidR="0040424C" w:rsidRPr="009171F6" w:rsidRDefault="0040424C" w:rsidP="009171F6">
                    <w:pPr>
                      <w:ind w:firstLine="0"/>
                      <w:rPr>
                        <w:sz w:val="20"/>
                      </w:rPr>
                    </w:pPr>
                    <w:r w:rsidRPr="009171F6">
                      <w:rPr>
                        <w:sz w:val="20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 w:rsidR="0040424C">
      <w:rPr>
        <w:noProof/>
      </w:rPr>
      <mc:AlternateContent>
        <mc:Choice Requires="wps">
          <w:drawing>
            <wp:anchor distT="0" distB="0" distL="114300" distR="114300" simplePos="0" relativeHeight="251695616" behindDoc="0" locked="0" layoutInCell="1" allowOverlap="1" wp14:anchorId="5BA5C1E9" wp14:editId="0C1D8FE1">
              <wp:simplePos x="0" y="0"/>
              <wp:positionH relativeFrom="column">
                <wp:posOffset>1026795</wp:posOffset>
              </wp:positionH>
              <wp:positionV relativeFrom="paragraph">
                <wp:posOffset>-643255</wp:posOffset>
              </wp:positionV>
              <wp:extent cx="741680" cy="280670"/>
              <wp:effectExtent l="3810" t="4445" r="0" b="635"/>
              <wp:wrapNone/>
              <wp:docPr id="8" name="Text Box 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41680" cy="280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2DB2CD8" w14:textId="77777777" w:rsidR="0040424C" w:rsidRPr="009171F6" w:rsidRDefault="0040424C" w:rsidP="009171F6">
                          <w:pPr>
                            <w:ind w:firstLine="0"/>
                            <w:rPr>
                              <w:sz w:val="20"/>
                            </w:rPr>
                          </w:pPr>
                          <w:r w:rsidRPr="009171F6">
                            <w:rPr>
                              <w:sz w:val="20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BA5C1E9" id="Text Box 97" o:spid="_x0000_s1055" type="#_x0000_t202" style="position:absolute;left:0;text-align:left;margin-left:80.85pt;margin-top:-50.65pt;width:58.4pt;height:22.1pt;z-index:25169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" filled="f" stroked="f">
              <v:textbox>
                <w:txbxContent>
                  <w:p w14:paraId="12DB2CD8" w14:textId="77777777" w:rsidR="0040424C" w:rsidRPr="009171F6" w:rsidRDefault="0040424C" w:rsidP="009171F6">
                    <w:pPr>
                      <w:ind w:firstLine="0"/>
                      <w:rPr>
                        <w:sz w:val="20"/>
                      </w:rPr>
                    </w:pPr>
                    <w:r w:rsidRPr="009171F6">
                      <w:rPr>
                        <w:sz w:val="20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 w:rsidR="0040424C">
      <w:rPr>
        <w:noProof/>
      </w:rPr>
      <mc:AlternateContent>
        <mc:Choice Requires="wps">
          <w:drawing>
            <wp:anchor distT="0" distB="0" distL="114300" distR="114300" simplePos="0" relativeHeight="251694592" behindDoc="0" locked="0" layoutInCell="1" allowOverlap="1" wp14:anchorId="45F5E46D" wp14:editId="59B1913C">
              <wp:simplePos x="0" y="0"/>
              <wp:positionH relativeFrom="column">
                <wp:posOffset>213360</wp:posOffset>
              </wp:positionH>
              <wp:positionV relativeFrom="paragraph">
                <wp:posOffset>-656590</wp:posOffset>
              </wp:positionV>
              <wp:extent cx="741045" cy="280670"/>
              <wp:effectExtent l="0" t="0" r="1905" b="0"/>
              <wp:wrapNone/>
              <wp:docPr id="9" name="Text Box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41045" cy="280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6937ACE" w14:textId="77777777" w:rsidR="0040424C" w:rsidRPr="009171F6" w:rsidRDefault="0040424C" w:rsidP="009171F6">
                          <w:pPr>
                            <w:ind w:firstLine="0"/>
                            <w:jc w:val="center"/>
                            <w:rPr>
                              <w:sz w:val="20"/>
                            </w:rPr>
                          </w:pPr>
                          <w:r w:rsidRPr="009171F6">
                            <w:rPr>
                              <w:sz w:val="20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5F5E46D" id="Text Box 96" o:spid="_x0000_s1056" type="#_x0000_t202" style="position:absolute;left:0;text-align:left;margin-left:16.8pt;margin-top:-51.7pt;width:58.35pt;height:22.1pt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" filled="f" stroked="f">
              <v:textbox>
                <w:txbxContent>
                  <w:p w14:paraId="76937ACE" w14:textId="77777777" w:rsidR="0040424C" w:rsidRPr="009171F6" w:rsidRDefault="0040424C" w:rsidP="009171F6">
                    <w:pPr>
                      <w:ind w:firstLine="0"/>
                      <w:jc w:val="center"/>
                      <w:rPr>
                        <w:sz w:val="20"/>
                      </w:rPr>
                    </w:pPr>
                    <w:r w:rsidRPr="009171F6">
                      <w:rPr>
                        <w:sz w:val="20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 w:rsidR="0040424C">
      <w:rPr>
        <w:noProof/>
      </w:rPr>
      <mc:AlternateContent>
        <mc:Choice Requires="wps">
          <w:drawing>
            <wp:anchor distT="0" distB="0" distL="114300" distR="114300" simplePos="0" relativeHeight="251693568" behindDoc="0" locked="0" layoutInCell="1" allowOverlap="1" wp14:anchorId="35E6BBA7" wp14:editId="28297671">
              <wp:simplePos x="0" y="0"/>
              <wp:positionH relativeFrom="column">
                <wp:posOffset>-217170</wp:posOffset>
              </wp:positionH>
              <wp:positionV relativeFrom="paragraph">
                <wp:posOffset>-643255</wp:posOffset>
              </wp:positionV>
              <wp:extent cx="556260" cy="280670"/>
              <wp:effectExtent l="0" t="4445" r="0" b="635"/>
              <wp:wrapNone/>
              <wp:docPr id="209" name="Text Box 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6260" cy="280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A7506D1" w14:textId="77777777" w:rsidR="0040424C" w:rsidRPr="009171F6" w:rsidRDefault="0040424C" w:rsidP="009171F6">
                          <w:pPr>
                            <w:ind w:firstLine="0"/>
                            <w:rPr>
                              <w:sz w:val="20"/>
                            </w:rPr>
                          </w:pPr>
                          <w:r w:rsidRPr="009171F6">
                            <w:rPr>
                              <w:sz w:val="20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5E6BBA7" id="Text Box 95" o:spid="_x0000_s1057" type="#_x0000_t202" style="position:absolute;left:0;text-align:left;margin-left:-17.1pt;margin-top:-50.65pt;width:43.8pt;height:22.1pt;z-index:25169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" filled="f" stroked="f">
              <v:textbox>
                <w:txbxContent>
                  <w:p w14:paraId="7A7506D1" w14:textId="77777777" w:rsidR="0040424C" w:rsidRPr="009171F6" w:rsidRDefault="0040424C" w:rsidP="009171F6">
                    <w:pPr>
                      <w:ind w:firstLine="0"/>
                      <w:rPr>
                        <w:sz w:val="20"/>
                      </w:rPr>
                    </w:pPr>
                    <w:r w:rsidRPr="009171F6">
                      <w:rPr>
                        <w:sz w:val="20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 w:rsidR="0040424C">
      <w:rPr>
        <w:noProof/>
      </w:rPr>
      <mc:AlternateContent>
        <mc:Choice Requires="wps">
          <w:drawing>
            <wp:anchor distT="0" distB="0" distL="114300" distR="114300" simplePos="0" relativeHeight="251692544" behindDoc="0" locked="0" layoutInCell="1" allowOverlap="1" wp14:anchorId="0B97DF7C" wp14:editId="54EBA58E">
              <wp:simplePos x="0" y="0"/>
              <wp:positionH relativeFrom="column">
                <wp:posOffset>-527431</wp:posOffset>
              </wp:positionH>
              <wp:positionV relativeFrom="paragraph">
                <wp:posOffset>-642315</wp:posOffset>
              </wp:positionV>
              <wp:extent cx="463550" cy="280670"/>
              <wp:effectExtent l="1270" t="4445" r="1905" b="635"/>
              <wp:wrapNone/>
              <wp:docPr id="208" name="Text Box 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63550" cy="280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410901A" w14:textId="77777777" w:rsidR="0040424C" w:rsidRPr="009171F6" w:rsidRDefault="0040424C" w:rsidP="009171F6">
                          <w:pPr>
                            <w:ind w:firstLine="0"/>
                            <w:rPr>
                              <w:sz w:val="20"/>
                            </w:rPr>
                          </w:pPr>
                          <w:r w:rsidRPr="009171F6">
                            <w:rPr>
                              <w:sz w:val="20"/>
                            </w:rPr>
                            <w:t>Изм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B97DF7C" id="Text Box 94" o:spid="_x0000_s1058" type="#_x0000_t202" style="position:absolute;left:0;text-align:left;margin-left:-41.55pt;margin-top:-50.6pt;width:36.5pt;height:22.1pt;z-index:2516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" filled="f" stroked="f">
              <v:textbox>
                <w:txbxContent>
                  <w:p w14:paraId="3410901A" w14:textId="77777777" w:rsidR="0040424C" w:rsidRPr="009171F6" w:rsidRDefault="0040424C" w:rsidP="009171F6">
                    <w:pPr>
                      <w:ind w:firstLine="0"/>
                      <w:rPr>
                        <w:sz w:val="20"/>
                      </w:rPr>
                    </w:pPr>
                    <w:r w:rsidRPr="009171F6">
                      <w:rPr>
                        <w:sz w:val="20"/>
                      </w:rPr>
                      <w:t>Изм.</w:t>
                    </w:r>
                  </w:p>
                </w:txbxContent>
              </v:textbox>
            </v:shape>
          </w:pict>
        </mc:Fallback>
      </mc:AlternateContent>
    </w:r>
    <w:r w:rsidR="0040424C">
      <w:rPr>
        <w:noProof/>
      </w:rPr>
      <mc:AlternateContent>
        <mc:Choice Requires="wps">
          <w:drawing>
            <wp:anchor distT="0" distB="0" distL="114300" distR="114300" simplePos="0" relativeHeight="251661824" behindDoc="0" locked="0" layoutInCell="0" allowOverlap="1" wp14:anchorId="4E8FF915" wp14:editId="52285901">
              <wp:simplePos x="0" y="0"/>
              <wp:positionH relativeFrom="column">
                <wp:posOffset>-467030</wp:posOffset>
              </wp:positionH>
              <wp:positionV relativeFrom="paragraph">
                <wp:posOffset>290703</wp:posOffset>
              </wp:positionV>
              <wp:extent cx="2385060" cy="10160"/>
              <wp:effectExtent l="6350" t="9525" r="8890" b="8890"/>
              <wp:wrapNone/>
              <wp:docPr id="4" name="Line 1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2385060" cy="1016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A525CF9" id="Line 116" o:spid="_x0000_s1026" style="position:absolute;flip:y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6.75pt,22.9pt" to="151.05pt,2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" o:allowincell="f" strokeweight="1pt"/>
          </w:pict>
        </mc:Fallback>
      </mc:AlternateContent>
    </w:r>
    <w:r w:rsidR="0040424C">
      <w:rPr>
        <w:noProof/>
      </w:rPr>
      <mc:AlternateContent>
        <mc:Choice Requires="wps">
          <w:drawing>
            <wp:anchor distT="0" distB="0" distL="114300" distR="114300" simplePos="0" relativeHeight="251670016" behindDoc="0" locked="0" layoutInCell="0" allowOverlap="1" wp14:anchorId="70843466" wp14:editId="61CD1CFF">
              <wp:simplePos x="0" y="0"/>
              <wp:positionH relativeFrom="column">
                <wp:posOffset>4467225</wp:posOffset>
              </wp:positionH>
              <wp:positionV relativeFrom="paragraph">
                <wp:posOffset>-438785</wp:posOffset>
              </wp:positionV>
              <wp:extent cx="0" cy="924560"/>
              <wp:effectExtent l="19050" t="0" r="19050" b="27940"/>
              <wp:wrapNone/>
              <wp:docPr id="5" name="Line 1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92456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44740C1" id="Line 163" o:spid="_x0000_s1026" style="position:absolute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.75pt,-34.55pt" to="351.75pt,3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" o:allowincell="f" strokeweight="2.25pt"/>
          </w:pict>
        </mc:Fallback>
      </mc:AlternateContent>
    </w:r>
    <w:r w:rsidR="0040424C">
      <w:rPr>
        <w:noProof/>
      </w:rPr>
      <mc:AlternateContent>
        <mc:Choice Requires="wps">
          <w:drawing>
            <wp:anchor distT="0" distB="0" distL="114300" distR="114300" simplePos="0" relativeHeight="251627008" behindDoc="0" locked="0" layoutInCell="1" allowOverlap="1" wp14:anchorId="65E4F764" wp14:editId="1BF3B2F6">
              <wp:simplePos x="0" y="0"/>
              <wp:positionH relativeFrom="column">
                <wp:posOffset>-541655</wp:posOffset>
              </wp:positionH>
              <wp:positionV relativeFrom="paragraph">
                <wp:posOffset>-748030</wp:posOffset>
              </wp:positionV>
              <wp:extent cx="463550" cy="280670"/>
              <wp:effectExtent l="1270" t="4445" r="1905" b="635"/>
              <wp:wrapNone/>
              <wp:docPr id="11" name="Text Box 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63550" cy="280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A746251" w14:textId="77777777" w:rsidR="0040424C" w:rsidRDefault="0040424C">
                          <w:r>
                            <w:t>Изм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5E4F764" id="_x0000_s1059" type="#_x0000_t202" style="position:absolute;left:0;text-align:left;margin-left:-42.65pt;margin-top:-58.9pt;width:36.5pt;height:22.1pt;z-index:25162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" filled="f" stroked="f">
              <v:textbox>
                <w:txbxContent>
                  <w:p w14:paraId="0A746251" w14:textId="77777777" w:rsidR="0040424C" w:rsidRDefault="0040424C">
                    <w:r>
                      <w:t>Изм.</w:t>
                    </w:r>
                  </w:p>
                </w:txbxContent>
              </v:textbox>
            </v:shape>
          </w:pict>
        </mc:Fallback>
      </mc:AlternateContent>
    </w:r>
    <w:r w:rsidR="0040424C">
      <w:rPr>
        <w:noProof/>
      </w:rPr>
      <mc:AlternateContent>
        <mc:Choice Requires="wps">
          <w:drawing>
            <wp:anchor distT="0" distB="0" distL="114300" distR="114300" simplePos="0" relativeHeight="251629056" behindDoc="0" locked="0" layoutInCell="1" allowOverlap="1" wp14:anchorId="6F2555F7" wp14:editId="51C7DD49">
              <wp:simplePos x="0" y="0"/>
              <wp:positionH relativeFrom="column">
                <wp:posOffset>-230505</wp:posOffset>
              </wp:positionH>
              <wp:positionV relativeFrom="paragraph">
                <wp:posOffset>-748030</wp:posOffset>
              </wp:positionV>
              <wp:extent cx="556260" cy="280670"/>
              <wp:effectExtent l="0" t="4445" r="0" b="635"/>
              <wp:wrapNone/>
              <wp:docPr id="10" name="Text Box 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6260" cy="280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5B95CCD" w14:textId="77777777" w:rsidR="0040424C" w:rsidRDefault="0040424C">
                          <w:r>
                            <w:t>Лист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F2555F7" id="_x0000_s1060" type="#_x0000_t202" style="position:absolute;left:0;text-align:left;margin-left:-18.15pt;margin-top:-58.9pt;width:43.8pt;height:22.1p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" filled="f" stroked="f">
              <v:textbox>
                <w:txbxContent>
                  <w:p w14:paraId="65B95CCD" w14:textId="77777777" w:rsidR="0040424C" w:rsidRDefault="0040424C">
                    <w:r>
                      <w:t>Лист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D78ADD4" w14:textId="77777777" w:rsidR="005762B8" w:rsidRDefault="005762B8">
      <w:r>
        <w:separator/>
      </w:r>
    </w:p>
  </w:footnote>
  <w:footnote w:type="continuationSeparator" w:id="0">
    <w:p w14:paraId="3D0FC7AD" w14:textId="77777777" w:rsidR="005762B8" w:rsidRDefault="005762B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B09BDAD" w14:textId="669C6440" w:rsidR="0040424C" w:rsidRDefault="0040424C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24960" behindDoc="0" locked="0" layoutInCell="1" allowOverlap="1" wp14:anchorId="27F896FE" wp14:editId="25C4540F">
              <wp:simplePos x="0" y="0"/>
              <wp:positionH relativeFrom="column">
                <wp:posOffset>2327910</wp:posOffset>
              </wp:positionH>
              <wp:positionV relativeFrom="paragraph">
                <wp:posOffset>9693910</wp:posOffset>
              </wp:positionV>
              <wp:extent cx="3331845" cy="278765"/>
              <wp:effectExtent l="13335" t="6985" r="7620" b="9525"/>
              <wp:wrapNone/>
              <wp:docPr id="269" name="Text Box 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31845" cy="27876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197C547F" w14:textId="77777777" w:rsidR="00E45E53" w:rsidRPr="008173D9" w:rsidRDefault="00E45E53" w:rsidP="00E45E53">
                          <w:r>
                            <w:t xml:space="preserve">КР </w:t>
                          </w:r>
                          <w:r>
                            <w:rPr>
                              <w:lang w:val="en-US"/>
                            </w:rPr>
                            <w:t>09.03</w:t>
                          </w:r>
                          <w:r>
                            <w:t>.04.10033621</w:t>
                          </w:r>
                          <w:r>
                            <w:rPr>
                              <w:lang w:val="en-US"/>
                            </w:rPr>
                            <w:t>.0</w:t>
                          </w:r>
                          <w:r>
                            <w:t>3</w:t>
                          </w:r>
                          <w:r>
                            <w:rPr>
                              <w:lang w:val="en-US"/>
                            </w:rPr>
                            <w:t xml:space="preserve"> </w:t>
                          </w:r>
                          <w:r>
                            <w:t>ПЗ</w:t>
                          </w:r>
                        </w:p>
                        <w:p w14:paraId="33CF5156" w14:textId="650942CC" w:rsidR="0040424C" w:rsidRPr="00D403BF" w:rsidRDefault="0040424C" w:rsidP="00222986">
                          <w:pPr>
                            <w:ind w:firstLine="0"/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7F896FE" id="_x0000_t202" coordsize="21600,21600" o:spt="202" path="m,l,21600r21600,l21600,xe">
              <v:stroke joinstyle="miter"/>
              <v:path gradientshapeok="t" o:connecttype="rect"/>
            </v:shapetype>
            <v:shape id="Text Box 143" o:spid="_x0000_s1026" type="#_x0000_t202" style="position:absolute;left:0;text-align:left;margin-left:183.3pt;margin-top:763.3pt;width:262.35pt;height:21.95pt;z-index:2516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" filled="f" strokecolor="white [3212]">
              <v:textbox>
                <w:txbxContent>
                  <w:p w14:paraId="197C547F" w14:textId="77777777" w:rsidR="00E45E53" w:rsidRPr="008173D9" w:rsidRDefault="00E45E53" w:rsidP="00E45E53">
                    <w:r>
                      <w:t xml:space="preserve">КР </w:t>
                    </w:r>
                    <w:r>
                      <w:rPr>
                        <w:lang w:val="en-US"/>
                      </w:rPr>
                      <w:t>09.03</w:t>
                    </w:r>
                    <w:r>
                      <w:t>.04.10033621</w:t>
                    </w:r>
                    <w:r>
                      <w:rPr>
                        <w:lang w:val="en-US"/>
                      </w:rPr>
                      <w:t>.0</w:t>
                    </w:r>
                    <w:r>
                      <w:t>3</w:t>
                    </w:r>
                    <w:r>
                      <w:rPr>
                        <w:lang w:val="en-US"/>
                      </w:rPr>
                      <w:t xml:space="preserve"> </w:t>
                    </w:r>
                    <w:r>
                      <w:t>ПЗ</w:t>
                    </w:r>
                  </w:p>
                  <w:p w14:paraId="33CF5156" w14:textId="650942CC" w:rsidR="0040424C" w:rsidRPr="00D403BF" w:rsidRDefault="0040424C" w:rsidP="00222986">
                    <w:pPr>
                      <w:ind w:firstLine="0"/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7184" behindDoc="0" locked="0" layoutInCell="1" allowOverlap="1" wp14:anchorId="5A0D8230" wp14:editId="6C4AD61E">
              <wp:simplePos x="0" y="0"/>
              <wp:positionH relativeFrom="column">
                <wp:posOffset>-470535</wp:posOffset>
              </wp:positionH>
              <wp:positionV relativeFrom="paragraph">
                <wp:posOffset>-78740</wp:posOffset>
              </wp:positionV>
              <wp:extent cx="6740525" cy="10204450"/>
              <wp:effectExtent l="15240" t="16510" r="16510" b="18415"/>
              <wp:wrapNone/>
              <wp:docPr id="268" name="Rectangle 1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740525" cy="1020445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30DA466" id="Rectangle 146" o:spid="_x0000_s1026" style="position:absolute;margin-left:-37.05pt;margin-top:-6.2pt;width:530.75pt;height:803.5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" filled="f" strokecolor="black [3213]" strokeweight="2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9472" behindDoc="0" locked="0" layoutInCell="1" allowOverlap="1" wp14:anchorId="15ADB0F1" wp14:editId="4369DB7A">
              <wp:simplePos x="0" y="0"/>
              <wp:positionH relativeFrom="column">
                <wp:posOffset>997585</wp:posOffset>
              </wp:positionH>
              <wp:positionV relativeFrom="paragraph">
                <wp:posOffset>9577705</wp:posOffset>
              </wp:positionV>
              <wp:extent cx="635" cy="550545"/>
              <wp:effectExtent l="16510" t="14605" r="20955" b="15875"/>
              <wp:wrapNone/>
              <wp:docPr id="267" name="Freeform 1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635" cy="550545"/>
                      </a:xfrm>
                      <a:custGeom>
                        <a:avLst/>
                        <a:gdLst>
                          <a:gd name="T0" fmla="*/ 0 w 1"/>
                          <a:gd name="T1" fmla="*/ 0 h 853"/>
                          <a:gd name="T2" fmla="*/ 1 w 1"/>
                          <a:gd name="T3" fmla="*/ 853 h 8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1" h="853">
                            <a:moveTo>
                              <a:pt x="0" y="0"/>
                            </a:moveTo>
                            <a:lnTo>
                              <a:pt x="1" y="853"/>
                            </a:lnTo>
                          </a:path>
                        </a:pathLst>
                      </a:custGeom>
                      <a:noFill/>
                      <a:ln w="2540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6B81FFE" id="Freeform 155" o:spid="_x0000_s1026" style="position:absolute;margin-left:78.55pt;margin-top:754.15pt;width:.05pt;height:43.35pt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8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" path="m,l1,853e" filled="f" strokecolor="black [3213]" strokeweight="2pt">
              <v:path arrowok="t" o:connecttype="custom" o:connectlocs="0,0;635,550545" o:connectangles="0,0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4352" behindDoc="0" locked="0" layoutInCell="1" allowOverlap="1" wp14:anchorId="4F15AD90" wp14:editId="0DB049C7">
              <wp:simplePos x="0" y="0"/>
              <wp:positionH relativeFrom="column">
                <wp:posOffset>5918200</wp:posOffset>
              </wp:positionH>
              <wp:positionV relativeFrom="paragraph">
                <wp:posOffset>9577705</wp:posOffset>
              </wp:positionV>
              <wp:extent cx="635" cy="550545"/>
              <wp:effectExtent l="12700" t="14605" r="15240" b="15875"/>
              <wp:wrapNone/>
              <wp:docPr id="266" name="Freeform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635" cy="550545"/>
                      </a:xfrm>
                      <a:custGeom>
                        <a:avLst/>
                        <a:gdLst>
                          <a:gd name="T0" fmla="*/ 0 w 1"/>
                          <a:gd name="T1" fmla="*/ 0 h 853"/>
                          <a:gd name="T2" fmla="*/ 1 w 1"/>
                          <a:gd name="T3" fmla="*/ 853 h 8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1" h="853">
                            <a:moveTo>
                              <a:pt x="0" y="0"/>
                            </a:moveTo>
                            <a:lnTo>
                              <a:pt x="1" y="853"/>
                            </a:lnTo>
                          </a:path>
                        </a:pathLst>
                      </a:custGeom>
                      <a:noFill/>
                      <a:ln w="2540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26A6E33" id="Freeform 151" o:spid="_x0000_s1026" style="position:absolute;margin-left:466pt;margin-top:754.15pt;width:.05pt;height:43.35pt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8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" path="m,l1,853e" filled="f" strokecolor="black [3213]" strokeweight="2pt">
              <v:path arrowok="t" o:connecttype="custom" o:connectlocs="0,0;635,550545" o:connectangles="0,0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2304" behindDoc="0" locked="0" layoutInCell="1" allowOverlap="1" wp14:anchorId="3F0B1050" wp14:editId="267DAFAC">
              <wp:simplePos x="0" y="0"/>
              <wp:positionH relativeFrom="column">
                <wp:posOffset>1562100</wp:posOffset>
              </wp:positionH>
              <wp:positionV relativeFrom="paragraph">
                <wp:posOffset>9577705</wp:posOffset>
              </wp:positionV>
              <wp:extent cx="635" cy="550545"/>
              <wp:effectExtent l="19050" t="14605" r="18415" b="15875"/>
              <wp:wrapNone/>
              <wp:docPr id="265" name="Freeform 1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635" cy="550545"/>
                      </a:xfrm>
                      <a:custGeom>
                        <a:avLst/>
                        <a:gdLst>
                          <a:gd name="T0" fmla="*/ 0 w 1"/>
                          <a:gd name="T1" fmla="*/ 0 h 853"/>
                          <a:gd name="T2" fmla="*/ 1 w 1"/>
                          <a:gd name="T3" fmla="*/ 853 h 8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1" h="853">
                            <a:moveTo>
                              <a:pt x="0" y="0"/>
                            </a:moveTo>
                            <a:lnTo>
                              <a:pt x="1" y="853"/>
                            </a:lnTo>
                          </a:path>
                        </a:pathLst>
                      </a:custGeom>
                      <a:noFill/>
                      <a:ln w="2540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4AE4634" id="Freeform 150" o:spid="_x0000_s1026" style="position:absolute;margin-left:123pt;margin-top:754.15pt;width:.05pt;height:43.35pt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8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" path="m,l1,853e" filled="f" strokecolor="black [3213]" strokeweight="2pt">
              <v:path arrowok="t" o:connecttype="custom" o:connectlocs="0,0;635,550545" o:connectangles="0,0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1280" behindDoc="0" locked="0" layoutInCell="1" allowOverlap="1" wp14:anchorId="3EC90E76" wp14:editId="423C8874">
              <wp:simplePos x="0" y="0"/>
              <wp:positionH relativeFrom="column">
                <wp:posOffset>160020</wp:posOffset>
              </wp:positionH>
              <wp:positionV relativeFrom="paragraph">
                <wp:posOffset>9577705</wp:posOffset>
              </wp:positionV>
              <wp:extent cx="635" cy="550545"/>
              <wp:effectExtent l="17145" t="14605" r="20320" b="15875"/>
              <wp:wrapNone/>
              <wp:docPr id="263" name="Freeform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635" cy="550545"/>
                      </a:xfrm>
                      <a:custGeom>
                        <a:avLst/>
                        <a:gdLst>
                          <a:gd name="T0" fmla="*/ 0 w 1"/>
                          <a:gd name="T1" fmla="*/ 0 h 853"/>
                          <a:gd name="T2" fmla="*/ 1 w 1"/>
                          <a:gd name="T3" fmla="*/ 853 h 8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1" h="853">
                            <a:moveTo>
                              <a:pt x="0" y="0"/>
                            </a:moveTo>
                            <a:lnTo>
                              <a:pt x="1" y="853"/>
                            </a:lnTo>
                          </a:path>
                        </a:pathLst>
                      </a:custGeom>
                      <a:noFill/>
                      <a:ln w="2540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5AEBFE7" id="Freeform 149" o:spid="_x0000_s1026" style="position:absolute;margin-left:12.6pt;margin-top:754.15pt;width:.05pt;height:43.35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8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" path="m,l1,853e" filled="f" strokecolor="black [3213]" strokeweight="2pt">
              <v:path arrowok="t" o:connecttype="custom" o:connectlocs="0,0;635,550545" o:connectangles="0,0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0256" behindDoc="0" locked="0" layoutInCell="1" allowOverlap="1" wp14:anchorId="274B9DD6" wp14:editId="53B95E8E">
              <wp:simplePos x="0" y="0"/>
              <wp:positionH relativeFrom="column">
                <wp:posOffset>-204470</wp:posOffset>
              </wp:positionH>
              <wp:positionV relativeFrom="paragraph">
                <wp:posOffset>9573260</wp:posOffset>
              </wp:positionV>
              <wp:extent cx="635" cy="551180"/>
              <wp:effectExtent l="14605" t="19685" r="13335" b="19685"/>
              <wp:wrapNone/>
              <wp:docPr id="262" name="Freeform 1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635" cy="551180"/>
                      </a:xfrm>
                      <a:custGeom>
                        <a:avLst/>
                        <a:gdLst>
                          <a:gd name="T0" fmla="*/ 0 w 1"/>
                          <a:gd name="T1" fmla="*/ 0 h 853"/>
                          <a:gd name="T2" fmla="*/ 1 w 1"/>
                          <a:gd name="T3" fmla="*/ 853 h 8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1" h="853">
                            <a:moveTo>
                              <a:pt x="0" y="0"/>
                            </a:moveTo>
                            <a:lnTo>
                              <a:pt x="1" y="853"/>
                            </a:lnTo>
                          </a:path>
                        </a:pathLst>
                      </a:custGeom>
                      <a:noFill/>
                      <a:ln w="2540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AFF40F2" id="Freeform 148" o:spid="_x0000_s1026" style="position:absolute;margin-left:-16.1pt;margin-top:753.8pt;width:.05pt;height:43.4pt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8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" path="m,l1,853e" filled="f" strokecolor="black [3213]" strokeweight="2pt">
              <v:path arrowok="t" o:connecttype="custom" o:connectlocs="0,0;635,551180" o:connectangles="0,0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8448" behindDoc="0" locked="0" layoutInCell="1" allowOverlap="1" wp14:anchorId="096A2F83" wp14:editId="6C55AB77">
              <wp:simplePos x="0" y="0"/>
              <wp:positionH relativeFrom="column">
                <wp:posOffset>5918200</wp:posOffset>
              </wp:positionH>
              <wp:positionV relativeFrom="paragraph">
                <wp:posOffset>9829800</wp:posOffset>
              </wp:positionV>
              <wp:extent cx="364490" cy="0"/>
              <wp:effectExtent l="12700" t="19050" r="13335" b="19050"/>
              <wp:wrapNone/>
              <wp:docPr id="259" name="Line 1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4490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42AF3F4" id="Line 154" o:spid="_x0000_s1026" style="position:absolute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6pt,774pt" to="494.7pt,77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" strokecolor="black [3213]" strokeweight="2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7424" behindDoc="0" locked="0" layoutInCell="1" allowOverlap="1" wp14:anchorId="1CC042E0" wp14:editId="16D252B6">
              <wp:simplePos x="0" y="0"/>
              <wp:positionH relativeFrom="column">
                <wp:posOffset>-459105</wp:posOffset>
              </wp:positionH>
              <wp:positionV relativeFrom="paragraph">
                <wp:posOffset>9941560</wp:posOffset>
              </wp:positionV>
              <wp:extent cx="2367915" cy="0"/>
              <wp:effectExtent l="17145" t="16510" r="15240" b="21590"/>
              <wp:wrapNone/>
              <wp:docPr id="258" name="Line 1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67915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B5E19C" id="Line 153" o:spid="_x0000_s1026" style="position:absolute;z-index:25168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6.15pt,782.8pt" to="150.3pt,78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" strokecolor="black [3213]" strokeweight="2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6400" behindDoc="0" locked="0" layoutInCell="1" allowOverlap="1" wp14:anchorId="1DBBC099" wp14:editId="46D87510">
              <wp:simplePos x="0" y="0"/>
              <wp:positionH relativeFrom="column">
                <wp:posOffset>-459105</wp:posOffset>
              </wp:positionH>
              <wp:positionV relativeFrom="paragraph">
                <wp:posOffset>9755505</wp:posOffset>
              </wp:positionV>
              <wp:extent cx="2367915" cy="0"/>
              <wp:effectExtent l="7620" t="11430" r="15240" b="7620"/>
              <wp:wrapNone/>
              <wp:docPr id="257" name="Line 1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67915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E2B382C" id="Line 152" o:spid="_x0000_s1026" style="position:absolute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6.15pt,768.15pt" to="150.3pt,76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" strokecolor="black [3213]" strokeweight="1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8208" behindDoc="0" locked="0" layoutInCell="1" allowOverlap="1" wp14:anchorId="790FCB97" wp14:editId="05E781A2">
              <wp:simplePos x="0" y="0"/>
              <wp:positionH relativeFrom="column">
                <wp:posOffset>-459105</wp:posOffset>
              </wp:positionH>
              <wp:positionV relativeFrom="paragraph">
                <wp:posOffset>9570085</wp:posOffset>
              </wp:positionV>
              <wp:extent cx="6740525" cy="0"/>
              <wp:effectExtent l="17145" t="16510" r="14605" b="21590"/>
              <wp:wrapNone/>
              <wp:docPr id="256" name="Line 1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0525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7E6B493" id="Line 147" o:spid="_x0000_s1026" style="position:absolute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6.15pt,753.55pt" to="494.6pt,75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" strokecolor="black [3213]" strokeweight="2pt"/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75F9915" w14:textId="531925D4" w:rsidR="0040424C" w:rsidRDefault="0040424C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8992" behindDoc="0" locked="0" layoutInCell="0" allowOverlap="1" wp14:anchorId="2E161626" wp14:editId="66F67687">
              <wp:simplePos x="0" y="0"/>
              <wp:positionH relativeFrom="column">
                <wp:posOffset>4831080</wp:posOffset>
              </wp:positionH>
              <wp:positionV relativeFrom="paragraph">
                <wp:posOffset>9445625</wp:posOffset>
              </wp:positionV>
              <wp:extent cx="635" cy="184150"/>
              <wp:effectExtent l="20955" t="15875" r="16510" b="19050"/>
              <wp:wrapNone/>
              <wp:docPr id="244" name="Freeform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635" cy="184150"/>
                      </a:xfrm>
                      <a:custGeom>
                        <a:avLst/>
                        <a:gdLst>
                          <a:gd name="T0" fmla="*/ 0 w 1"/>
                          <a:gd name="T1" fmla="*/ 0 h 853"/>
                          <a:gd name="T2" fmla="*/ 1 w 1"/>
                          <a:gd name="T3" fmla="*/ 853 h 8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1" h="853">
                            <a:moveTo>
                              <a:pt x="0" y="0"/>
                            </a:moveTo>
                            <a:lnTo>
                              <a:pt x="1" y="853"/>
                            </a:lnTo>
                          </a:path>
                        </a:pathLst>
                      </a:cu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3E51DF9" id="Freeform 128" o:spid="_x0000_s1026" style="position:absolute;margin-left:380.4pt;margin-top:743.75pt;width:.05pt;height:14.5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8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" o:allowincell="f" path="m,l1,853e" filled="f" strokeweight="2pt">
              <v:path arrowok="t" o:connecttype="custom" o:connectlocs="0,0;635,184150" o:connectangles="0,0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7968" behindDoc="0" locked="0" layoutInCell="0" allowOverlap="1" wp14:anchorId="146D866A" wp14:editId="182E083D">
              <wp:simplePos x="0" y="0"/>
              <wp:positionH relativeFrom="column">
                <wp:posOffset>4648200</wp:posOffset>
              </wp:positionH>
              <wp:positionV relativeFrom="paragraph">
                <wp:posOffset>9445625</wp:posOffset>
              </wp:positionV>
              <wp:extent cx="635" cy="184150"/>
              <wp:effectExtent l="19050" t="15875" r="18415" b="19050"/>
              <wp:wrapNone/>
              <wp:docPr id="243" name="Freeform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635" cy="184150"/>
                      </a:xfrm>
                      <a:custGeom>
                        <a:avLst/>
                        <a:gdLst>
                          <a:gd name="T0" fmla="*/ 0 w 1"/>
                          <a:gd name="T1" fmla="*/ 0 h 853"/>
                          <a:gd name="T2" fmla="*/ 1 w 1"/>
                          <a:gd name="T3" fmla="*/ 853 h 8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1" h="853">
                            <a:moveTo>
                              <a:pt x="0" y="0"/>
                            </a:moveTo>
                            <a:lnTo>
                              <a:pt x="1" y="853"/>
                            </a:lnTo>
                          </a:path>
                        </a:pathLst>
                      </a:cu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472E524" id="Freeform 127" o:spid="_x0000_s1026" style="position:absolute;margin-left:366pt;margin-top:743.75pt;width:.05pt;height:14.5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8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" o:allowincell="f" path="m,l1,853e" filled="f" strokeweight="2pt">
              <v:path arrowok="t" o:connecttype="custom" o:connectlocs="0,0;635,184150" o:connectangles="0,0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6944" behindDoc="0" locked="0" layoutInCell="0" allowOverlap="1" wp14:anchorId="16817F7A" wp14:editId="38FED4EB">
              <wp:simplePos x="0" y="0"/>
              <wp:positionH relativeFrom="column">
                <wp:posOffset>4465955</wp:posOffset>
              </wp:positionH>
              <wp:positionV relativeFrom="paragraph">
                <wp:posOffset>9445625</wp:posOffset>
              </wp:positionV>
              <wp:extent cx="1824355" cy="0"/>
              <wp:effectExtent l="17780" t="15875" r="15240" b="12700"/>
              <wp:wrapNone/>
              <wp:docPr id="242" name="Line 1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24355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7BF718" id="Line 126" o:spid="_x0000_s1026" style="position:absolute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.65pt,743.75pt" to="495.3pt,74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" o:allowincell="f" strokeweight="2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5920" behindDoc="0" locked="0" layoutInCell="0" allowOverlap="1" wp14:anchorId="1515D5AF" wp14:editId="233AFD29">
              <wp:simplePos x="0" y="0"/>
              <wp:positionH relativeFrom="column">
                <wp:posOffset>4465955</wp:posOffset>
              </wp:positionH>
              <wp:positionV relativeFrom="paragraph">
                <wp:posOffset>9630410</wp:posOffset>
              </wp:positionV>
              <wp:extent cx="1824355" cy="0"/>
              <wp:effectExtent l="17780" t="19685" r="15240" b="18415"/>
              <wp:wrapNone/>
              <wp:docPr id="241" name="Line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24355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32B6E50" id="Line 125" o:spid="_x0000_s1026" style="position:absolute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.65pt,758.3pt" to="495.3pt,75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" o:allowincell="f" strokeweight="2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4896" behindDoc="0" locked="0" layoutInCell="0" allowOverlap="1" wp14:anchorId="56086E6E" wp14:editId="290ED3CE">
              <wp:simplePos x="0" y="0"/>
              <wp:positionH relativeFrom="column">
                <wp:posOffset>5633720</wp:posOffset>
              </wp:positionH>
              <wp:positionV relativeFrom="paragraph">
                <wp:posOffset>9260840</wp:posOffset>
              </wp:positionV>
              <wp:extent cx="635" cy="369570"/>
              <wp:effectExtent l="13970" t="21590" r="13970" b="18415"/>
              <wp:wrapNone/>
              <wp:docPr id="240" name="Freeform 1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635" cy="369570"/>
                      </a:xfrm>
                      <a:custGeom>
                        <a:avLst/>
                        <a:gdLst>
                          <a:gd name="T0" fmla="*/ 0 w 1"/>
                          <a:gd name="T1" fmla="*/ 0 h 853"/>
                          <a:gd name="T2" fmla="*/ 1 w 1"/>
                          <a:gd name="T3" fmla="*/ 853 h 8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1" h="853">
                            <a:moveTo>
                              <a:pt x="0" y="0"/>
                            </a:moveTo>
                            <a:lnTo>
                              <a:pt x="1" y="853"/>
                            </a:lnTo>
                          </a:path>
                        </a:pathLst>
                      </a:cu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1973EE7" id="Freeform 124" o:spid="_x0000_s1026" style="position:absolute;margin-left:443.6pt;margin-top:729.2pt;width:.05pt;height:29.1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8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" o:allowincell="f" path="m,l1,853e" filled="f" strokeweight="2pt">
              <v:path arrowok="t" o:connecttype="custom" o:connectlocs="0,0;635,369570" o:connectangles="0,0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2848" behindDoc="0" locked="0" layoutInCell="0" allowOverlap="1" wp14:anchorId="29EAD1A8" wp14:editId="38E04B5F">
              <wp:simplePos x="0" y="0"/>
              <wp:positionH relativeFrom="column">
                <wp:posOffset>5013325</wp:posOffset>
              </wp:positionH>
              <wp:positionV relativeFrom="paragraph">
                <wp:posOffset>9260840</wp:posOffset>
              </wp:positionV>
              <wp:extent cx="635" cy="369570"/>
              <wp:effectExtent l="12700" t="21590" r="15240" b="18415"/>
              <wp:wrapNone/>
              <wp:docPr id="239" name="Freeform 1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635" cy="369570"/>
                      </a:xfrm>
                      <a:custGeom>
                        <a:avLst/>
                        <a:gdLst>
                          <a:gd name="T0" fmla="*/ 0 w 1"/>
                          <a:gd name="T1" fmla="*/ 0 h 853"/>
                          <a:gd name="T2" fmla="*/ 1 w 1"/>
                          <a:gd name="T3" fmla="*/ 853 h 8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1" h="853">
                            <a:moveTo>
                              <a:pt x="0" y="0"/>
                            </a:moveTo>
                            <a:lnTo>
                              <a:pt x="1" y="853"/>
                            </a:lnTo>
                          </a:path>
                        </a:pathLst>
                      </a:cu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97C30C5" id="Freeform 123" o:spid="_x0000_s1026" style="position:absolute;margin-left:394.75pt;margin-top:729.2pt;width:.05pt;height:29.1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8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" o:allowincell="f" path="m,l1,853e" filled="f" strokeweight="2pt">
              <v:path arrowok="t" o:connecttype="custom" o:connectlocs="0,0;635,369570" o:connectangles="0,0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800" behindDoc="0" locked="0" layoutInCell="0" allowOverlap="1" wp14:anchorId="4DE46DD8" wp14:editId="0FB84492">
              <wp:simplePos x="0" y="0"/>
              <wp:positionH relativeFrom="column">
                <wp:posOffset>-460375</wp:posOffset>
              </wp:positionH>
              <wp:positionV relativeFrom="paragraph">
                <wp:posOffset>9630410</wp:posOffset>
              </wp:positionV>
              <wp:extent cx="2371725" cy="0"/>
              <wp:effectExtent l="6350" t="10160" r="12700" b="8890"/>
              <wp:wrapNone/>
              <wp:docPr id="238" name="Line 1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71725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C84D514" id="Line 121" o:spid="_x0000_s1026" style="position:absolute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6.25pt,758.3pt" to="150.5pt,75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" o:allowincell="f" strokeweight="1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0" allowOverlap="1" wp14:anchorId="50B414DA" wp14:editId="2B2B4C56">
              <wp:simplePos x="0" y="0"/>
              <wp:positionH relativeFrom="column">
                <wp:posOffset>-460375</wp:posOffset>
              </wp:positionH>
              <wp:positionV relativeFrom="paragraph">
                <wp:posOffset>9445625</wp:posOffset>
              </wp:positionV>
              <wp:extent cx="2371725" cy="0"/>
              <wp:effectExtent l="6350" t="6350" r="12700" b="12700"/>
              <wp:wrapNone/>
              <wp:docPr id="237" name="Line 1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71725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9DC916F" id="Line 120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6.25pt,743.75pt" to="150.5pt,74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" o:allowincell="f" strokeweight="1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704" behindDoc="0" locked="0" layoutInCell="0" allowOverlap="1" wp14:anchorId="7BB34AF3" wp14:editId="371C5B08">
              <wp:simplePos x="0" y="0"/>
              <wp:positionH relativeFrom="column">
                <wp:posOffset>-460375</wp:posOffset>
              </wp:positionH>
              <wp:positionV relativeFrom="paragraph">
                <wp:posOffset>9260840</wp:posOffset>
              </wp:positionV>
              <wp:extent cx="6749415" cy="0"/>
              <wp:effectExtent l="15875" t="21590" r="16510" b="16510"/>
              <wp:wrapNone/>
              <wp:docPr id="236" name="Line 1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9415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446E7B6" id="Line 119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6.25pt,729.2pt" to="495.2pt,72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" o:allowincell="f" strokeweight="2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0" allowOverlap="1" wp14:anchorId="06BCCAD9" wp14:editId="55DD08F0">
              <wp:simplePos x="0" y="0"/>
              <wp:positionH relativeFrom="column">
                <wp:posOffset>-460375</wp:posOffset>
              </wp:positionH>
              <wp:positionV relativeFrom="paragraph">
                <wp:posOffset>9076690</wp:posOffset>
              </wp:positionV>
              <wp:extent cx="2371725" cy="0"/>
              <wp:effectExtent l="6350" t="8890" r="12700" b="10160"/>
              <wp:wrapNone/>
              <wp:docPr id="235" name="Line 1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71725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91B0DF5" id="Line 118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6.25pt,714.7pt" to="150.5pt,71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" o:allowincell="f" strokeweight="1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3632" behindDoc="0" locked="0" layoutInCell="0" allowOverlap="1" wp14:anchorId="0FABD779" wp14:editId="1BACC086">
              <wp:simplePos x="0" y="0"/>
              <wp:positionH relativeFrom="column">
                <wp:posOffset>-460375</wp:posOffset>
              </wp:positionH>
              <wp:positionV relativeFrom="paragraph">
                <wp:posOffset>8891905</wp:posOffset>
              </wp:positionV>
              <wp:extent cx="2371725" cy="0"/>
              <wp:effectExtent l="6350" t="14605" r="12700" b="13970"/>
              <wp:wrapNone/>
              <wp:docPr id="234" name="Line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71725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5C30B70" id="Line 117" o:spid="_x0000_s1026" style="position:absolute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6.25pt,700.15pt" to="150.5pt,70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" o:allowincell="f" strokeweight="1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1584" behindDoc="0" locked="0" layoutInCell="0" allowOverlap="1" wp14:anchorId="1E7E7986" wp14:editId="4D628648">
              <wp:simplePos x="0" y="0"/>
              <wp:positionH relativeFrom="column">
                <wp:posOffset>-460375</wp:posOffset>
              </wp:positionH>
              <wp:positionV relativeFrom="paragraph">
                <wp:posOffset>9813925</wp:posOffset>
              </wp:positionV>
              <wp:extent cx="2371725" cy="0"/>
              <wp:effectExtent l="6350" t="12700" r="12700" b="6350"/>
              <wp:wrapNone/>
              <wp:docPr id="233" name="Line 1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71725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4DF83C6" id="Line 115" o:spid="_x0000_s1026" style="position:absolute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6.25pt,772.75pt" to="150.5pt,77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" o:allowincell="f" strokeweight="1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0560" behindDoc="0" locked="0" layoutInCell="0" allowOverlap="1" wp14:anchorId="6CF40631" wp14:editId="57C65B6F">
              <wp:simplePos x="0" y="0"/>
              <wp:positionH relativeFrom="column">
                <wp:posOffset>998220</wp:posOffset>
              </wp:positionH>
              <wp:positionV relativeFrom="paragraph">
                <wp:posOffset>8707755</wp:posOffset>
              </wp:positionV>
              <wp:extent cx="635" cy="1475740"/>
              <wp:effectExtent l="17145" t="20955" r="20320" b="17780"/>
              <wp:wrapNone/>
              <wp:docPr id="232" name="Freeform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635" cy="1475740"/>
                      </a:xfrm>
                      <a:custGeom>
                        <a:avLst/>
                        <a:gdLst>
                          <a:gd name="T0" fmla="*/ 1 w 1"/>
                          <a:gd name="T1" fmla="*/ 0 h 854"/>
                          <a:gd name="T2" fmla="*/ 0 w 1"/>
                          <a:gd name="T3" fmla="*/ 854 h 85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1" h="854">
                            <a:moveTo>
                              <a:pt x="1" y="0"/>
                            </a:moveTo>
                            <a:lnTo>
                              <a:pt x="0" y="854"/>
                            </a:lnTo>
                          </a:path>
                        </a:pathLst>
                      </a:cu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F5FFAC7" id="Freeform 114" o:spid="_x0000_s1026" style="position:absolute;margin-left:78.6pt;margin-top:685.65pt;width:.05pt;height:116.2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8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" o:allowincell="f" path="m1,l,854e" filled="f" strokeweight="2pt">
              <v:path arrowok="t" o:connecttype="custom" o:connectlocs="635,0;0,1475740" o:connectangles="0,0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8512" behindDoc="0" locked="0" layoutInCell="0" allowOverlap="1" wp14:anchorId="1FED1B23" wp14:editId="6FAEA503">
              <wp:simplePos x="0" y="0"/>
              <wp:positionH relativeFrom="column">
                <wp:posOffset>1546860</wp:posOffset>
              </wp:positionH>
              <wp:positionV relativeFrom="paragraph">
                <wp:posOffset>8707755</wp:posOffset>
              </wp:positionV>
              <wp:extent cx="635" cy="1475740"/>
              <wp:effectExtent l="13335" t="20955" r="14605" b="17780"/>
              <wp:wrapNone/>
              <wp:docPr id="227" name="Freeform 1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635" cy="1475740"/>
                      </a:xfrm>
                      <a:custGeom>
                        <a:avLst/>
                        <a:gdLst>
                          <a:gd name="T0" fmla="*/ 0 w 1"/>
                          <a:gd name="T1" fmla="*/ 0 h 853"/>
                          <a:gd name="T2" fmla="*/ 1 w 1"/>
                          <a:gd name="T3" fmla="*/ 853 h 8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1" h="853">
                            <a:moveTo>
                              <a:pt x="0" y="0"/>
                            </a:moveTo>
                            <a:lnTo>
                              <a:pt x="1" y="853"/>
                            </a:lnTo>
                          </a:path>
                        </a:pathLst>
                      </a:cu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F1FB7CB" id="Freeform 113" o:spid="_x0000_s1026" style="position:absolute;margin-left:121.8pt;margin-top:685.65pt;width:.05pt;height:116.2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8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" o:allowincell="f" path="m,l1,853e" filled="f" strokeweight="2pt">
              <v:path arrowok="t" o:connecttype="custom" o:connectlocs="0,0;635,1475740" o:connectangles="0,0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2368" behindDoc="0" locked="0" layoutInCell="0" allowOverlap="1" wp14:anchorId="0B0E6FAA" wp14:editId="01797FAC">
              <wp:simplePos x="0" y="0"/>
              <wp:positionH relativeFrom="column">
                <wp:posOffset>-205105</wp:posOffset>
              </wp:positionH>
              <wp:positionV relativeFrom="paragraph">
                <wp:posOffset>8707755</wp:posOffset>
              </wp:positionV>
              <wp:extent cx="635" cy="554355"/>
              <wp:effectExtent l="13970" t="20955" r="13970" b="15240"/>
              <wp:wrapNone/>
              <wp:docPr id="30" name="Freeform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635" cy="554355"/>
                      </a:xfrm>
                      <a:custGeom>
                        <a:avLst/>
                        <a:gdLst>
                          <a:gd name="T0" fmla="*/ 0 w 1"/>
                          <a:gd name="T1" fmla="*/ 0 h 853"/>
                          <a:gd name="T2" fmla="*/ 1 w 1"/>
                          <a:gd name="T3" fmla="*/ 853 h 8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1" h="853">
                            <a:moveTo>
                              <a:pt x="0" y="0"/>
                            </a:moveTo>
                            <a:lnTo>
                              <a:pt x="1" y="853"/>
                            </a:lnTo>
                          </a:path>
                        </a:pathLst>
                      </a:cu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61C314A" id="Freeform 111" o:spid="_x0000_s1026" style="position:absolute;margin-left:-16.15pt;margin-top:685.65pt;width:.05pt;height:43.65pt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8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" o:allowincell="f" path="m,l1,853e" filled="f" strokeweight="2pt">
              <v:path arrowok="t" o:connecttype="custom" o:connectlocs="0,0;635,554355" o:connectangles="0,0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1344" behindDoc="0" locked="0" layoutInCell="0" allowOverlap="1" wp14:anchorId="47C5482B" wp14:editId="7EC7B93E">
              <wp:simplePos x="0" y="0"/>
              <wp:positionH relativeFrom="column">
                <wp:posOffset>-460375</wp:posOffset>
              </wp:positionH>
              <wp:positionV relativeFrom="paragraph">
                <wp:posOffset>8707755</wp:posOffset>
              </wp:positionV>
              <wp:extent cx="6749415" cy="0"/>
              <wp:effectExtent l="15875" t="20955" r="16510" b="17145"/>
              <wp:wrapNone/>
              <wp:docPr id="27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9415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6A26A5" id="Line 110" o:spid="_x0000_s1026" style="position:absolute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6.25pt,685.65pt" to="495.2pt,68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" o:allowincell="f" strokeweight="2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0" allowOverlap="1" wp14:anchorId="0938C60C" wp14:editId="4F1A7A2E">
              <wp:simplePos x="0" y="0"/>
              <wp:positionH relativeFrom="column">
                <wp:posOffset>-460375</wp:posOffset>
              </wp:positionH>
              <wp:positionV relativeFrom="paragraph">
                <wp:posOffset>-92710</wp:posOffset>
              </wp:positionV>
              <wp:extent cx="6749415" cy="10275570"/>
              <wp:effectExtent l="15875" t="21590" r="16510" b="18415"/>
              <wp:wrapNone/>
              <wp:docPr id="26" name="Rectangle 1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749415" cy="1027557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AB853F5" id="Rectangle 109" o:spid="_x0000_s1026" style="position:absolute;margin-left:-36.25pt;margin-top:-7.3pt;width:531.45pt;height:809.1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" o:allowincell="f" filled="f" strokeweight="2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5680" behindDoc="0" locked="0" layoutInCell="0" allowOverlap="1" wp14:anchorId="7903B14A" wp14:editId="45CE1DE3">
              <wp:simplePos x="0" y="0"/>
              <wp:positionH relativeFrom="column">
                <wp:posOffset>1911985</wp:posOffset>
              </wp:positionH>
              <wp:positionV relativeFrom="paragraph">
                <wp:posOffset>8707755</wp:posOffset>
              </wp:positionV>
              <wp:extent cx="635" cy="1475740"/>
              <wp:effectExtent l="16510" t="20955" r="20955" b="17780"/>
              <wp:wrapNone/>
              <wp:docPr id="25" name="Freeform 1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635" cy="1475740"/>
                      </a:xfrm>
                      <a:custGeom>
                        <a:avLst/>
                        <a:gdLst>
                          <a:gd name="T0" fmla="*/ 0 w 1"/>
                          <a:gd name="T1" fmla="*/ 0 h 853"/>
                          <a:gd name="T2" fmla="*/ 1 w 1"/>
                          <a:gd name="T3" fmla="*/ 853 h 85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1" h="853">
                            <a:moveTo>
                              <a:pt x="0" y="0"/>
                            </a:moveTo>
                            <a:lnTo>
                              <a:pt x="1" y="853"/>
                            </a:lnTo>
                          </a:path>
                        </a:pathLst>
                      </a:cu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6DFCAF1" id="Freeform 108" o:spid="_x0000_s1026" style="position:absolute;margin-left:150.55pt;margin-top:685.65pt;width:.05pt;height:116.2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8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" o:allowincell="f" path="m,l1,853e" filled="f" strokeweight="2pt">
              <v:path arrowok="t" o:connecttype="custom" o:connectlocs="0,0;635,1475740" o:connectangles="0,0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2608" behindDoc="0" locked="0" layoutInCell="0" allowOverlap="1" wp14:anchorId="515D824B" wp14:editId="0F5D6BE1">
              <wp:simplePos x="0" y="0"/>
              <wp:positionH relativeFrom="column">
                <wp:posOffset>106680</wp:posOffset>
              </wp:positionH>
              <wp:positionV relativeFrom="paragraph">
                <wp:posOffset>9243060</wp:posOffset>
              </wp:positionV>
              <wp:extent cx="811530" cy="281305"/>
              <wp:effectExtent l="1905" t="3810" r="0" b="635"/>
              <wp:wrapNone/>
              <wp:docPr id="24" name="Text Box 1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11530" cy="2813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9023DF2" w14:textId="77777777" w:rsidR="0040424C" w:rsidRDefault="0040424C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15D824B" id="_x0000_t202" coordsize="21600,21600" o:spt="202" path="m,l,21600r21600,l21600,xe">
              <v:stroke joinstyle="miter"/>
              <v:path gradientshapeok="t" o:connecttype="rect"/>
            </v:shapetype>
            <v:shape id="Text Box 106" o:spid="_x0000_s1038" type="#_x0000_t202" style="position:absolute;left:0;text-align:left;margin-left:8.4pt;margin-top:727.8pt;width:63.9pt;height:22.15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" o:allowincell="f" filled="f" stroked="f">
              <v:textbox>
                <w:txbxContent>
                  <w:p w14:paraId="09023DF2" w14:textId="77777777" w:rsidR="0040424C" w:rsidRDefault="0040424C"/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3392" behindDoc="0" locked="0" layoutInCell="0" allowOverlap="1" wp14:anchorId="7E953CEC" wp14:editId="06CD1BC6">
              <wp:simplePos x="0" y="0"/>
              <wp:positionH relativeFrom="column">
                <wp:posOffset>-497205</wp:posOffset>
              </wp:positionH>
              <wp:positionV relativeFrom="paragraph">
                <wp:posOffset>9243060</wp:posOffset>
              </wp:positionV>
              <wp:extent cx="648970" cy="281305"/>
              <wp:effectExtent l="0" t="3810" r="635" b="635"/>
              <wp:wrapNone/>
              <wp:docPr id="19" name="Text Box 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48970" cy="2813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1F01158" w14:textId="77777777" w:rsidR="0040424C" w:rsidRDefault="0040424C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E953CEC" id="Text Box 99" o:spid="_x0000_s1039" type="#_x0000_t202" style="position:absolute;left:0;text-align:left;margin-left:-39.15pt;margin-top:727.8pt;width:51.1pt;height:22.15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" o:allowincell="f" filled="f" stroked="f">
              <v:textbox>
                <w:txbxContent>
                  <w:p w14:paraId="21F01158" w14:textId="77777777" w:rsidR="0040424C" w:rsidRDefault="0040424C"/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B84C53"/>
    <w:multiLevelType w:val="hybridMultilevel"/>
    <w:tmpl w:val="A04634C8"/>
    <w:lvl w:ilvl="0" w:tplc="F71EF63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13D3AA1"/>
    <w:multiLevelType w:val="multilevel"/>
    <w:tmpl w:val="00000001"/>
    <w:name w:val="HTML-List1"/>
    <w:lvl w:ilvl="0">
      <w:start w:val="1"/>
      <w:numFmt w:val="decimal"/>
      <w:lvlText w:val="%1."/>
      <w:lvlJc w:val="left"/>
    </w:lvl>
    <w:lvl w:ilvl="1">
      <w:numFmt w:val="decimal"/>
      <w:lvlText w:val="%1.%2"/>
      <w:lvlJc w:val="left"/>
    </w:lvl>
    <w:lvl w:ilvl="2">
      <w:numFmt w:val="decimal"/>
      <w:lvlText w:val="%1.%2.%3"/>
      <w:lvlJc w:val="left"/>
    </w:lvl>
    <w:lvl w:ilvl="3">
      <w:numFmt w:val="decimal"/>
      <w:lvlText w:val="%1.%2.%3.%4"/>
      <w:lvlJc w:val="left"/>
    </w:lvl>
    <w:lvl w:ilvl="4">
      <w:numFmt w:val="decimal"/>
      <w:lvlText w:val="%1.%2.%3.%4.%5"/>
      <w:lvlJc w:val="left"/>
    </w:lvl>
    <w:lvl w:ilvl="5">
      <w:numFmt w:val="decimal"/>
      <w:lvlText w:val="%1.%2.%3.%4.%5.%6"/>
      <w:lvlJc w:val="left"/>
    </w:lvl>
    <w:lvl w:ilvl="6">
      <w:numFmt w:val="decimal"/>
      <w:lvlText w:val="%1.%2.%3.%4.%5.%6.%7"/>
      <w:lvlJc w:val="left"/>
    </w:lvl>
    <w:lvl w:ilvl="7">
      <w:numFmt w:val="decimal"/>
      <w:lvlText w:val="%1.%2.%3.%4.%5.%6.%7.%8"/>
      <w:lvlJc w:val="left"/>
    </w:lvl>
    <w:lvl w:ilvl="8">
      <w:numFmt w:val="decimal"/>
      <w:lvlText w:val="%1.%2.%3.%4.%5.%6.%7.%8.%9"/>
      <w:lvlJc w:val="left"/>
    </w:lvl>
  </w:abstractNum>
  <w:abstractNum w:abstractNumId="2" w15:restartNumberingAfterBreak="0">
    <w:nsid w:val="08FF4C6B"/>
    <w:multiLevelType w:val="hybridMultilevel"/>
    <w:tmpl w:val="BC1AC112"/>
    <w:lvl w:ilvl="0" w:tplc="F71EF63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EF033D5"/>
    <w:multiLevelType w:val="hybridMultilevel"/>
    <w:tmpl w:val="830CF0E8"/>
    <w:lvl w:ilvl="0" w:tplc="F71EF63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5DB32AD"/>
    <w:multiLevelType w:val="hybridMultilevel"/>
    <w:tmpl w:val="84B6B57A"/>
    <w:lvl w:ilvl="0" w:tplc="2000000F">
      <w:start w:val="1"/>
      <w:numFmt w:val="decimal"/>
      <w:lvlText w:val="%1."/>
      <w:lvlJc w:val="left"/>
      <w:pPr>
        <w:ind w:left="1429" w:hanging="360"/>
      </w:pPr>
    </w:lvl>
    <w:lvl w:ilvl="1" w:tplc="20000019" w:tentative="1">
      <w:start w:val="1"/>
      <w:numFmt w:val="lowerLetter"/>
      <w:lvlText w:val="%2."/>
      <w:lvlJc w:val="left"/>
      <w:pPr>
        <w:ind w:left="2149" w:hanging="360"/>
      </w:pPr>
    </w:lvl>
    <w:lvl w:ilvl="2" w:tplc="2000001B" w:tentative="1">
      <w:start w:val="1"/>
      <w:numFmt w:val="lowerRoman"/>
      <w:lvlText w:val="%3."/>
      <w:lvlJc w:val="right"/>
      <w:pPr>
        <w:ind w:left="2869" w:hanging="180"/>
      </w:pPr>
    </w:lvl>
    <w:lvl w:ilvl="3" w:tplc="2000000F" w:tentative="1">
      <w:start w:val="1"/>
      <w:numFmt w:val="decimal"/>
      <w:lvlText w:val="%4."/>
      <w:lvlJc w:val="left"/>
      <w:pPr>
        <w:ind w:left="3589" w:hanging="360"/>
      </w:pPr>
    </w:lvl>
    <w:lvl w:ilvl="4" w:tplc="20000019" w:tentative="1">
      <w:start w:val="1"/>
      <w:numFmt w:val="lowerLetter"/>
      <w:lvlText w:val="%5."/>
      <w:lvlJc w:val="left"/>
      <w:pPr>
        <w:ind w:left="4309" w:hanging="360"/>
      </w:pPr>
    </w:lvl>
    <w:lvl w:ilvl="5" w:tplc="2000001B" w:tentative="1">
      <w:start w:val="1"/>
      <w:numFmt w:val="lowerRoman"/>
      <w:lvlText w:val="%6."/>
      <w:lvlJc w:val="right"/>
      <w:pPr>
        <w:ind w:left="5029" w:hanging="180"/>
      </w:pPr>
    </w:lvl>
    <w:lvl w:ilvl="6" w:tplc="2000000F" w:tentative="1">
      <w:start w:val="1"/>
      <w:numFmt w:val="decimal"/>
      <w:lvlText w:val="%7."/>
      <w:lvlJc w:val="left"/>
      <w:pPr>
        <w:ind w:left="5749" w:hanging="360"/>
      </w:pPr>
    </w:lvl>
    <w:lvl w:ilvl="7" w:tplc="20000019" w:tentative="1">
      <w:start w:val="1"/>
      <w:numFmt w:val="lowerLetter"/>
      <w:lvlText w:val="%8."/>
      <w:lvlJc w:val="left"/>
      <w:pPr>
        <w:ind w:left="6469" w:hanging="360"/>
      </w:pPr>
    </w:lvl>
    <w:lvl w:ilvl="8" w:tplc="2000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5EB7BE8"/>
    <w:multiLevelType w:val="hybridMultilevel"/>
    <w:tmpl w:val="473C588E"/>
    <w:lvl w:ilvl="0" w:tplc="3F8C7088">
      <w:start w:val="1"/>
      <w:numFmt w:val="bullet"/>
      <w:pStyle w:val="a"/>
      <w:lvlText w:val=""/>
      <w:lvlJc w:val="left"/>
      <w:pPr>
        <w:tabs>
          <w:tab w:val="num" w:pos="1211"/>
        </w:tabs>
        <w:ind w:firstLine="851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18551D2D"/>
    <w:multiLevelType w:val="hybridMultilevel"/>
    <w:tmpl w:val="F85212EA"/>
    <w:lvl w:ilvl="0" w:tplc="F71EF63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C351AEF"/>
    <w:multiLevelType w:val="multilevel"/>
    <w:tmpl w:val="E5FEF540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801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68" w:hanging="2160"/>
      </w:pPr>
      <w:rPr>
        <w:rFonts w:hint="default"/>
      </w:rPr>
    </w:lvl>
  </w:abstractNum>
  <w:abstractNum w:abstractNumId="8" w15:restartNumberingAfterBreak="0">
    <w:nsid w:val="2E2F0F35"/>
    <w:multiLevelType w:val="hybridMultilevel"/>
    <w:tmpl w:val="3AA68246"/>
    <w:lvl w:ilvl="0" w:tplc="F71EF63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BD61CA"/>
    <w:multiLevelType w:val="hybridMultilevel"/>
    <w:tmpl w:val="B5424858"/>
    <w:lvl w:ilvl="0" w:tplc="F71EF632">
      <w:start w:val="1"/>
      <w:numFmt w:val="bullet"/>
      <w:lvlText w:val=""/>
      <w:lvlJc w:val="left"/>
      <w:pPr>
        <w:ind w:left="1448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8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8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8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8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8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8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8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8" w:hanging="360"/>
      </w:pPr>
      <w:rPr>
        <w:rFonts w:ascii="Wingdings" w:hAnsi="Wingdings" w:hint="default"/>
      </w:rPr>
    </w:lvl>
  </w:abstractNum>
  <w:abstractNum w:abstractNumId="10" w15:restartNumberingAfterBreak="0">
    <w:nsid w:val="32774E8F"/>
    <w:multiLevelType w:val="hybridMultilevel"/>
    <w:tmpl w:val="29FAA062"/>
    <w:lvl w:ilvl="0" w:tplc="F71EF63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B906D9"/>
    <w:multiLevelType w:val="hybridMultilevel"/>
    <w:tmpl w:val="C9F0842C"/>
    <w:lvl w:ilvl="0" w:tplc="F71EF63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9791189"/>
    <w:multiLevelType w:val="hybridMultilevel"/>
    <w:tmpl w:val="ED9CFA9E"/>
    <w:lvl w:ilvl="0" w:tplc="F71EF63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E662082"/>
    <w:multiLevelType w:val="hybridMultilevel"/>
    <w:tmpl w:val="AB080640"/>
    <w:lvl w:ilvl="0" w:tplc="F71EF63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3C6D3F"/>
    <w:multiLevelType w:val="hybridMultilevel"/>
    <w:tmpl w:val="A1B62EA4"/>
    <w:lvl w:ilvl="0" w:tplc="2000000F">
      <w:start w:val="1"/>
      <w:numFmt w:val="decimal"/>
      <w:lvlText w:val="%1."/>
      <w:lvlJc w:val="left"/>
      <w:pPr>
        <w:ind w:left="1429" w:hanging="360"/>
      </w:pPr>
    </w:lvl>
    <w:lvl w:ilvl="1" w:tplc="20000019" w:tentative="1">
      <w:start w:val="1"/>
      <w:numFmt w:val="lowerLetter"/>
      <w:lvlText w:val="%2."/>
      <w:lvlJc w:val="left"/>
      <w:pPr>
        <w:ind w:left="2149" w:hanging="360"/>
      </w:pPr>
    </w:lvl>
    <w:lvl w:ilvl="2" w:tplc="2000001B" w:tentative="1">
      <w:start w:val="1"/>
      <w:numFmt w:val="lowerRoman"/>
      <w:lvlText w:val="%3."/>
      <w:lvlJc w:val="right"/>
      <w:pPr>
        <w:ind w:left="2869" w:hanging="180"/>
      </w:pPr>
    </w:lvl>
    <w:lvl w:ilvl="3" w:tplc="2000000F" w:tentative="1">
      <w:start w:val="1"/>
      <w:numFmt w:val="decimal"/>
      <w:lvlText w:val="%4."/>
      <w:lvlJc w:val="left"/>
      <w:pPr>
        <w:ind w:left="3589" w:hanging="360"/>
      </w:pPr>
    </w:lvl>
    <w:lvl w:ilvl="4" w:tplc="20000019" w:tentative="1">
      <w:start w:val="1"/>
      <w:numFmt w:val="lowerLetter"/>
      <w:lvlText w:val="%5."/>
      <w:lvlJc w:val="left"/>
      <w:pPr>
        <w:ind w:left="4309" w:hanging="360"/>
      </w:pPr>
    </w:lvl>
    <w:lvl w:ilvl="5" w:tplc="2000001B" w:tentative="1">
      <w:start w:val="1"/>
      <w:numFmt w:val="lowerRoman"/>
      <w:lvlText w:val="%6."/>
      <w:lvlJc w:val="right"/>
      <w:pPr>
        <w:ind w:left="5029" w:hanging="180"/>
      </w:pPr>
    </w:lvl>
    <w:lvl w:ilvl="6" w:tplc="2000000F" w:tentative="1">
      <w:start w:val="1"/>
      <w:numFmt w:val="decimal"/>
      <w:lvlText w:val="%7."/>
      <w:lvlJc w:val="left"/>
      <w:pPr>
        <w:ind w:left="5749" w:hanging="360"/>
      </w:pPr>
    </w:lvl>
    <w:lvl w:ilvl="7" w:tplc="20000019" w:tentative="1">
      <w:start w:val="1"/>
      <w:numFmt w:val="lowerLetter"/>
      <w:lvlText w:val="%8."/>
      <w:lvlJc w:val="left"/>
      <w:pPr>
        <w:ind w:left="6469" w:hanging="360"/>
      </w:pPr>
    </w:lvl>
    <w:lvl w:ilvl="8" w:tplc="2000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3167162"/>
    <w:multiLevelType w:val="hybridMultilevel"/>
    <w:tmpl w:val="05D05224"/>
    <w:lvl w:ilvl="0" w:tplc="F71EF63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4F2F7C22"/>
    <w:multiLevelType w:val="hybridMultilevel"/>
    <w:tmpl w:val="FD5EB37E"/>
    <w:lvl w:ilvl="0" w:tplc="F71EF63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2A53E25"/>
    <w:multiLevelType w:val="hybridMultilevel"/>
    <w:tmpl w:val="74882240"/>
    <w:lvl w:ilvl="0" w:tplc="F71EF63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41D164E"/>
    <w:multiLevelType w:val="hybridMultilevel"/>
    <w:tmpl w:val="BC300650"/>
    <w:lvl w:ilvl="0" w:tplc="F71EF63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9C46D42"/>
    <w:multiLevelType w:val="hybridMultilevel"/>
    <w:tmpl w:val="677C5BC0"/>
    <w:lvl w:ilvl="0" w:tplc="F71EF63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D2179D8"/>
    <w:multiLevelType w:val="hybridMultilevel"/>
    <w:tmpl w:val="55225112"/>
    <w:lvl w:ilvl="0" w:tplc="F71EF63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DD46B23"/>
    <w:multiLevelType w:val="multilevel"/>
    <w:tmpl w:val="E00257C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14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22" w15:restartNumberingAfterBreak="0">
    <w:nsid w:val="675157A3"/>
    <w:multiLevelType w:val="hybridMultilevel"/>
    <w:tmpl w:val="BC7430D6"/>
    <w:lvl w:ilvl="0" w:tplc="F71EF63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A0A3F5B"/>
    <w:multiLevelType w:val="hybridMultilevel"/>
    <w:tmpl w:val="96E080DA"/>
    <w:lvl w:ilvl="0" w:tplc="F71EF63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7A8D425B"/>
    <w:multiLevelType w:val="hybridMultilevel"/>
    <w:tmpl w:val="DF3EDD60"/>
    <w:lvl w:ilvl="0" w:tplc="F71EF63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 w16cid:durableId="2105417274">
    <w:abstractNumId w:val="21"/>
  </w:num>
  <w:num w:numId="2" w16cid:durableId="1357316881">
    <w:abstractNumId w:val="5"/>
  </w:num>
  <w:num w:numId="3" w16cid:durableId="1220284771">
    <w:abstractNumId w:val="3"/>
  </w:num>
  <w:num w:numId="4" w16cid:durableId="1217665826">
    <w:abstractNumId w:val="9"/>
  </w:num>
  <w:num w:numId="5" w16cid:durableId="1525247984">
    <w:abstractNumId w:val="22"/>
  </w:num>
  <w:num w:numId="6" w16cid:durableId="631209777">
    <w:abstractNumId w:val="23"/>
  </w:num>
  <w:num w:numId="7" w16cid:durableId="381247864">
    <w:abstractNumId w:val="0"/>
  </w:num>
  <w:num w:numId="8" w16cid:durableId="1897813189">
    <w:abstractNumId w:val="8"/>
  </w:num>
  <w:num w:numId="9" w16cid:durableId="1271350624">
    <w:abstractNumId w:val="14"/>
  </w:num>
  <w:num w:numId="10" w16cid:durableId="1318221101">
    <w:abstractNumId w:val="4"/>
  </w:num>
  <w:num w:numId="11" w16cid:durableId="480662318">
    <w:abstractNumId w:val="17"/>
  </w:num>
  <w:num w:numId="12" w16cid:durableId="494539437">
    <w:abstractNumId w:val="6"/>
  </w:num>
  <w:num w:numId="13" w16cid:durableId="1868366411">
    <w:abstractNumId w:val="24"/>
  </w:num>
  <w:num w:numId="14" w16cid:durableId="769132111">
    <w:abstractNumId w:val="20"/>
  </w:num>
  <w:num w:numId="15" w16cid:durableId="1313674105">
    <w:abstractNumId w:val="18"/>
  </w:num>
  <w:num w:numId="16" w16cid:durableId="344983136">
    <w:abstractNumId w:val="7"/>
  </w:num>
  <w:num w:numId="17" w16cid:durableId="887381383">
    <w:abstractNumId w:val="13"/>
  </w:num>
  <w:num w:numId="18" w16cid:durableId="738945544">
    <w:abstractNumId w:val="10"/>
  </w:num>
  <w:num w:numId="19" w16cid:durableId="215506377">
    <w:abstractNumId w:val="19"/>
  </w:num>
  <w:num w:numId="20" w16cid:durableId="1677608025">
    <w:abstractNumId w:val="2"/>
  </w:num>
  <w:num w:numId="21" w16cid:durableId="203759299">
    <w:abstractNumId w:val="12"/>
  </w:num>
  <w:num w:numId="22" w16cid:durableId="1432122482">
    <w:abstractNumId w:val="15"/>
  </w:num>
  <w:num w:numId="23" w16cid:durableId="1402674414">
    <w:abstractNumId w:val="16"/>
  </w:num>
  <w:num w:numId="24" w16cid:durableId="2119180865">
    <w:abstractNumId w:val="11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displayBackgroundShape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357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D6BCF"/>
    <w:rsid w:val="000008E8"/>
    <w:rsid w:val="00001395"/>
    <w:rsid w:val="00001EBC"/>
    <w:rsid w:val="00002694"/>
    <w:rsid w:val="000037F3"/>
    <w:rsid w:val="00003D27"/>
    <w:rsid w:val="00004393"/>
    <w:rsid w:val="00004578"/>
    <w:rsid w:val="00006125"/>
    <w:rsid w:val="00006B97"/>
    <w:rsid w:val="00010BB7"/>
    <w:rsid w:val="00010EEF"/>
    <w:rsid w:val="0001187C"/>
    <w:rsid w:val="00012348"/>
    <w:rsid w:val="00012D10"/>
    <w:rsid w:val="00012F45"/>
    <w:rsid w:val="000149ED"/>
    <w:rsid w:val="000157B1"/>
    <w:rsid w:val="00016BF2"/>
    <w:rsid w:val="00017058"/>
    <w:rsid w:val="00017277"/>
    <w:rsid w:val="0001783C"/>
    <w:rsid w:val="0002165E"/>
    <w:rsid w:val="00021E6C"/>
    <w:rsid w:val="00021F50"/>
    <w:rsid w:val="000228F4"/>
    <w:rsid w:val="0002352E"/>
    <w:rsid w:val="0002363E"/>
    <w:rsid w:val="000259FF"/>
    <w:rsid w:val="00026552"/>
    <w:rsid w:val="0002755E"/>
    <w:rsid w:val="0003058E"/>
    <w:rsid w:val="00031052"/>
    <w:rsid w:val="0003112D"/>
    <w:rsid w:val="000311C1"/>
    <w:rsid w:val="000320F2"/>
    <w:rsid w:val="00032B51"/>
    <w:rsid w:val="000331BF"/>
    <w:rsid w:val="00033BCB"/>
    <w:rsid w:val="00033CA3"/>
    <w:rsid w:val="00034F04"/>
    <w:rsid w:val="000350B5"/>
    <w:rsid w:val="00035DAB"/>
    <w:rsid w:val="000404A4"/>
    <w:rsid w:val="0004097C"/>
    <w:rsid w:val="000412D4"/>
    <w:rsid w:val="00041737"/>
    <w:rsid w:val="00041F16"/>
    <w:rsid w:val="000420F7"/>
    <w:rsid w:val="000423B6"/>
    <w:rsid w:val="00042AEE"/>
    <w:rsid w:val="000431BB"/>
    <w:rsid w:val="0004424B"/>
    <w:rsid w:val="00044BDB"/>
    <w:rsid w:val="0004527C"/>
    <w:rsid w:val="00046FE6"/>
    <w:rsid w:val="000470DC"/>
    <w:rsid w:val="000475F7"/>
    <w:rsid w:val="0005181E"/>
    <w:rsid w:val="00051DBA"/>
    <w:rsid w:val="00054181"/>
    <w:rsid w:val="000542A5"/>
    <w:rsid w:val="0005515B"/>
    <w:rsid w:val="00055CCE"/>
    <w:rsid w:val="00055FBF"/>
    <w:rsid w:val="000564B7"/>
    <w:rsid w:val="00056708"/>
    <w:rsid w:val="00056C10"/>
    <w:rsid w:val="00057C84"/>
    <w:rsid w:val="00057D0C"/>
    <w:rsid w:val="000608FD"/>
    <w:rsid w:val="000609D3"/>
    <w:rsid w:val="000615B8"/>
    <w:rsid w:val="00062605"/>
    <w:rsid w:val="00063480"/>
    <w:rsid w:val="000639A5"/>
    <w:rsid w:val="00064C76"/>
    <w:rsid w:val="0006548E"/>
    <w:rsid w:val="0006558B"/>
    <w:rsid w:val="00066A68"/>
    <w:rsid w:val="00067055"/>
    <w:rsid w:val="000670B3"/>
    <w:rsid w:val="00067AC3"/>
    <w:rsid w:val="00067E28"/>
    <w:rsid w:val="000707E3"/>
    <w:rsid w:val="0007288F"/>
    <w:rsid w:val="000738E5"/>
    <w:rsid w:val="000742E4"/>
    <w:rsid w:val="00074656"/>
    <w:rsid w:val="0007500B"/>
    <w:rsid w:val="00075E7B"/>
    <w:rsid w:val="0007688C"/>
    <w:rsid w:val="0007752D"/>
    <w:rsid w:val="000777D6"/>
    <w:rsid w:val="0008063F"/>
    <w:rsid w:val="000819BB"/>
    <w:rsid w:val="00081A04"/>
    <w:rsid w:val="000823EC"/>
    <w:rsid w:val="00082A6C"/>
    <w:rsid w:val="00083B9D"/>
    <w:rsid w:val="00084229"/>
    <w:rsid w:val="00084F22"/>
    <w:rsid w:val="00084FED"/>
    <w:rsid w:val="0008542B"/>
    <w:rsid w:val="000859AF"/>
    <w:rsid w:val="000860F6"/>
    <w:rsid w:val="000862FD"/>
    <w:rsid w:val="00086638"/>
    <w:rsid w:val="000879BE"/>
    <w:rsid w:val="000902CD"/>
    <w:rsid w:val="00091789"/>
    <w:rsid w:val="00092991"/>
    <w:rsid w:val="00092D25"/>
    <w:rsid w:val="00093DE2"/>
    <w:rsid w:val="000941E8"/>
    <w:rsid w:val="0009464E"/>
    <w:rsid w:val="00094B33"/>
    <w:rsid w:val="000965F6"/>
    <w:rsid w:val="00097D7C"/>
    <w:rsid w:val="000A0B42"/>
    <w:rsid w:val="000A3EC6"/>
    <w:rsid w:val="000A684C"/>
    <w:rsid w:val="000A7B00"/>
    <w:rsid w:val="000A7D93"/>
    <w:rsid w:val="000B0229"/>
    <w:rsid w:val="000B0CE9"/>
    <w:rsid w:val="000B1CAF"/>
    <w:rsid w:val="000B1E02"/>
    <w:rsid w:val="000B20F7"/>
    <w:rsid w:val="000B2E29"/>
    <w:rsid w:val="000B3CA9"/>
    <w:rsid w:val="000B4218"/>
    <w:rsid w:val="000B56CE"/>
    <w:rsid w:val="000B5706"/>
    <w:rsid w:val="000B73C8"/>
    <w:rsid w:val="000B7E4C"/>
    <w:rsid w:val="000C1F5A"/>
    <w:rsid w:val="000C28DF"/>
    <w:rsid w:val="000C2A8C"/>
    <w:rsid w:val="000C2BC9"/>
    <w:rsid w:val="000C2E20"/>
    <w:rsid w:val="000C3E17"/>
    <w:rsid w:val="000C3F8C"/>
    <w:rsid w:val="000C473B"/>
    <w:rsid w:val="000C4C77"/>
    <w:rsid w:val="000C5953"/>
    <w:rsid w:val="000C6E54"/>
    <w:rsid w:val="000C77B7"/>
    <w:rsid w:val="000C780D"/>
    <w:rsid w:val="000C7FD2"/>
    <w:rsid w:val="000D0102"/>
    <w:rsid w:val="000D0A00"/>
    <w:rsid w:val="000D0ECB"/>
    <w:rsid w:val="000D177C"/>
    <w:rsid w:val="000D1BAA"/>
    <w:rsid w:val="000D1C4A"/>
    <w:rsid w:val="000D1D66"/>
    <w:rsid w:val="000D38BA"/>
    <w:rsid w:val="000D4001"/>
    <w:rsid w:val="000D4829"/>
    <w:rsid w:val="000D548A"/>
    <w:rsid w:val="000D728F"/>
    <w:rsid w:val="000E0DB9"/>
    <w:rsid w:val="000E1252"/>
    <w:rsid w:val="000E1422"/>
    <w:rsid w:val="000E230C"/>
    <w:rsid w:val="000E3088"/>
    <w:rsid w:val="000E4CE6"/>
    <w:rsid w:val="000E5E0F"/>
    <w:rsid w:val="000E6550"/>
    <w:rsid w:val="000E74C7"/>
    <w:rsid w:val="000F0347"/>
    <w:rsid w:val="000F2B0F"/>
    <w:rsid w:val="000F2FDF"/>
    <w:rsid w:val="000F30E1"/>
    <w:rsid w:val="000F38F1"/>
    <w:rsid w:val="000F4BED"/>
    <w:rsid w:val="001007CE"/>
    <w:rsid w:val="00100B87"/>
    <w:rsid w:val="00100BDB"/>
    <w:rsid w:val="00100F53"/>
    <w:rsid w:val="0010266E"/>
    <w:rsid w:val="001029B7"/>
    <w:rsid w:val="00102A09"/>
    <w:rsid w:val="00103D54"/>
    <w:rsid w:val="00103F0A"/>
    <w:rsid w:val="001041DE"/>
    <w:rsid w:val="001042F5"/>
    <w:rsid w:val="0010452A"/>
    <w:rsid w:val="00104884"/>
    <w:rsid w:val="00105F68"/>
    <w:rsid w:val="0010623A"/>
    <w:rsid w:val="0010648D"/>
    <w:rsid w:val="00106C68"/>
    <w:rsid w:val="00106CC5"/>
    <w:rsid w:val="00106EBF"/>
    <w:rsid w:val="00107095"/>
    <w:rsid w:val="0010789C"/>
    <w:rsid w:val="001109AC"/>
    <w:rsid w:val="001111EA"/>
    <w:rsid w:val="00111939"/>
    <w:rsid w:val="001133E7"/>
    <w:rsid w:val="0011343A"/>
    <w:rsid w:val="00113509"/>
    <w:rsid w:val="00113618"/>
    <w:rsid w:val="00113729"/>
    <w:rsid w:val="00113A6B"/>
    <w:rsid w:val="00113F5C"/>
    <w:rsid w:val="00114DCF"/>
    <w:rsid w:val="001153E7"/>
    <w:rsid w:val="001159CE"/>
    <w:rsid w:val="00117CE4"/>
    <w:rsid w:val="00121C44"/>
    <w:rsid w:val="00122C50"/>
    <w:rsid w:val="0012337D"/>
    <w:rsid w:val="00124561"/>
    <w:rsid w:val="00124796"/>
    <w:rsid w:val="00124AD5"/>
    <w:rsid w:val="00125791"/>
    <w:rsid w:val="001260EC"/>
    <w:rsid w:val="00126959"/>
    <w:rsid w:val="00127EC5"/>
    <w:rsid w:val="0013001D"/>
    <w:rsid w:val="00130BEC"/>
    <w:rsid w:val="00130D96"/>
    <w:rsid w:val="001327D8"/>
    <w:rsid w:val="00132888"/>
    <w:rsid w:val="0013494F"/>
    <w:rsid w:val="00136235"/>
    <w:rsid w:val="00136486"/>
    <w:rsid w:val="001367A7"/>
    <w:rsid w:val="00136D53"/>
    <w:rsid w:val="0013763B"/>
    <w:rsid w:val="0013789E"/>
    <w:rsid w:val="00137CFB"/>
    <w:rsid w:val="00137F95"/>
    <w:rsid w:val="00140FA2"/>
    <w:rsid w:val="0014203D"/>
    <w:rsid w:val="0014240D"/>
    <w:rsid w:val="00142DCE"/>
    <w:rsid w:val="00143E69"/>
    <w:rsid w:val="00143EDD"/>
    <w:rsid w:val="00144B75"/>
    <w:rsid w:val="0014687C"/>
    <w:rsid w:val="00146AAA"/>
    <w:rsid w:val="00147098"/>
    <w:rsid w:val="0014795B"/>
    <w:rsid w:val="001509D9"/>
    <w:rsid w:val="0015103D"/>
    <w:rsid w:val="00151D67"/>
    <w:rsid w:val="00152E1B"/>
    <w:rsid w:val="001535F4"/>
    <w:rsid w:val="00153B67"/>
    <w:rsid w:val="00154A76"/>
    <w:rsid w:val="00154E7C"/>
    <w:rsid w:val="00155297"/>
    <w:rsid w:val="00156134"/>
    <w:rsid w:val="0015785B"/>
    <w:rsid w:val="00157F41"/>
    <w:rsid w:val="00160217"/>
    <w:rsid w:val="001605D2"/>
    <w:rsid w:val="00160DE9"/>
    <w:rsid w:val="00160EB3"/>
    <w:rsid w:val="00161244"/>
    <w:rsid w:val="00161942"/>
    <w:rsid w:val="00161ED4"/>
    <w:rsid w:val="00163A59"/>
    <w:rsid w:val="00163F61"/>
    <w:rsid w:val="00165737"/>
    <w:rsid w:val="00166951"/>
    <w:rsid w:val="001673EE"/>
    <w:rsid w:val="0017046C"/>
    <w:rsid w:val="00170514"/>
    <w:rsid w:val="00170648"/>
    <w:rsid w:val="001734AF"/>
    <w:rsid w:val="001738AB"/>
    <w:rsid w:val="00173AEF"/>
    <w:rsid w:val="0017424E"/>
    <w:rsid w:val="0017444B"/>
    <w:rsid w:val="00174DE2"/>
    <w:rsid w:val="00177BB3"/>
    <w:rsid w:val="00180250"/>
    <w:rsid w:val="00180300"/>
    <w:rsid w:val="00180858"/>
    <w:rsid w:val="00180EC0"/>
    <w:rsid w:val="00181076"/>
    <w:rsid w:val="001814E4"/>
    <w:rsid w:val="0018294E"/>
    <w:rsid w:val="001839B6"/>
    <w:rsid w:val="00183A6A"/>
    <w:rsid w:val="00185090"/>
    <w:rsid w:val="00185168"/>
    <w:rsid w:val="001853B3"/>
    <w:rsid w:val="00185FE9"/>
    <w:rsid w:val="001862D1"/>
    <w:rsid w:val="001864AB"/>
    <w:rsid w:val="00186A11"/>
    <w:rsid w:val="001877BB"/>
    <w:rsid w:val="00187AA2"/>
    <w:rsid w:val="0019131F"/>
    <w:rsid w:val="00191F5B"/>
    <w:rsid w:val="0019200B"/>
    <w:rsid w:val="001939C9"/>
    <w:rsid w:val="00193D39"/>
    <w:rsid w:val="00194726"/>
    <w:rsid w:val="00196818"/>
    <w:rsid w:val="0019683D"/>
    <w:rsid w:val="00196B2B"/>
    <w:rsid w:val="00197BC2"/>
    <w:rsid w:val="001A05A7"/>
    <w:rsid w:val="001A091B"/>
    <w:rsid w:val="001A1A90"/>
    <w:rsid w:val="001A253D"/>
    <w:rsid w:val="001A2856"/>
    <w:rsid w:val="001A293F"/>
    <w:rsid w:val="001A3DFC"/>
    <w:rsid w:val="001A405D"/>
    <w:rsid w:val="001A42BC"/>
    <w:rsid w:val="001A4469"/>
    <w:rsid w:val="001A4EAC"/>
    <w:rsid w:val="001B0451"/>
    <w:rsid w:val="001B047A"/>
    <w:rsid w:val="001B0DB9"/>
    <w:rsid w:val="001B1FB9"/>
    <w:rsid w:val="001B2612"/>
    <w:rsid w:val="001B341D"/>
    <w:rsid w:val="001B36B8"/>
    <w:rsid w:val="001B3A73"/>
    <w:rsid w:val="001B5AAA"/>
    <w:rsid w:val="001B666E"/>
    <w:rsid w:val="001B6C63"/>
    <w:rsid w:val="001B78D1"/>
    <w:rsid w:val="001B7CA5"/>
    <w:rsid w:val="001B7D1B"/>
    <w:rsid w:val="001C080B"/>
    <w:rsid w:val="001C0853"/>
    <w:rsid w:val="001C0AE0"/>
    <w:rsid w:val="001C1A72"/>
    <w:rsid w:val="001C1FB7"/>
    <w:rsid w:val="001C2855"/>
    <w:rsid w:val="001C292E"/>
    <w:rsid w:val="001C2C92"/>
    <w:rsid w:val="001C471E"/>
    <w:rsid w:val="001C5181"/>
    <w:rsid w:val="001C535C"/>
    <w:rsid w:val="001C5434"/>
    <w:rsid w:val="001C735F"/>
    <w:rsid w:val="001C7973"/>
    <w:rsid w:val="001D19EC"/>
    <w:rsid w:val="001D1FD8"/>
    <w:rsid w:val="001E1003"/>
    <w:rsid w:val="001E1216"/>
    <w:rsid w:val="001E1BBA"/>
    <w:rsid w:val="001E2FC5"/>
    <w:rsid w:val="001E3292"/>
    <w:rsid w:val="001E349A"/>
    <w:rsid w:val="001E3C30"/>
    <w:rsid w:val="001E42C7"/>
    <w:rsid w:val="001E50CB"/>
    <w:rsid w:val="001E51D8"/>
    <w:rsid w:val="001E7932"/>
    <w:rsid w:val="001E7988"/>
    <w:rsid w:val="001E7FD9"/>
    <w:rsid w:val="001F0B29"/>
    <w:rsid w:val="001F173D"/>
    <w:rsid w:val="001F180A"/>
    <w:rsid w:val="001F30DF"/>
    <w:rsid w:val="001F3444"/>
    <w:rsid w:val="001F3DD6"/>
    <w:rsid w:val="001F40D6"/>
    <w:rsid w:val="001F4219"/>
    <w:rsid w:val="001F4EB1"/>
    <w:rsid w:val="001F65FF"/>
    <w:rsid w:val="001F7D19"/>
    <w:rsid w:val="001F7DBB"/>
    <w:rsid w:val="00200133"/>
    <w:rsid w:val="00200942"/>
    <w:rsid w:val="00201A3F"/>
    <w:rsid w:val="00201F9A"/>
    <w:rsid w:val="00202DC7"/>
    <w:rsid w:val="00202F08"/>
    <w:rsid w:val="002038B8"/>
    <w:rsid w:val="00203E16"/>
    <w:rsid w:val="002042CF"/>
    <w:rsid w:val="00204807"/>
    <w:rsid w:val="00204A1D"/>
    <w:rsid w:val="0020516B"/>
    <w:rsid w:val="00206AF8"/>
    <w:rsid w:val="00207E74"/>
    <w:rsid w:val="002104A4"/>
    <w:rsid w:val="002105BD"/>
    <w:rsid w:val="00210A63"/>
    <w:rsid w:val="00210FC4"/>
    <w:rsid w:val="00211437"/>
    <w:rsid w:val="0021261E"/>
    <w:rsid w:val="0021266B"/>
    <w:rsid w:val="00213304"/>
    <w:rsid w:val="00213967"/>
    <w:rsid w:val="00213A38"/>
    <w:rsid w:val="00213D3D"/>
    <w:rsid w:val="00213EA5"/>
    <w:rsid w:val="00215BD1"/>
    <w:rsid w:val="00215D68"/>
    <w:rsid w:val="00216E99"/>
    <w:rsid w:val="00217CD4"/>
    <w:rsid w:val="0022038C"/>
    <w:rsid w:val="00220AA8"/>
    <w:rsid w:val="00220EBF"/>
    <w:rsid w:val="00221334"/>
    <w:rsid w:val="00222675"/>
    <w:rsid w:val="00222986"/>
    <w:rsid w:val="00222E06"/>
    <w:rsid w:val="00223A64"/>
    <w:rsid w:val="00223D36"/>
    <w:rsid w:val="00223DB4"/>
    <w:rsid w:val="00224AF8"/>
    <w:rsid w:val="00224B71"/>
    <w:rsid w:val="00226315"/>
    <w:rsid w:val="00226A10"/>
    <w:rsid w:val="0022733B"/>
    <w:rsid w:val="002310CE"/>
    <w:rsid w:val="00231C84"/>
    <w:rsid w:val="00233356"/>
    <w:rsid w:val="00234531"/>
    <w:rsid w:val="00235EEE"/>
    <w:rsid w:val="00236A92"/>
    <w:rsid w:val="00236BF9"/>
    <w:rsid w:val="00237534"/>
    <w:rsid w:val="002378A4"/>
    <w:rsid w:val="00237C7A"/>
    <w:rsid w:val="00237D28"/>
    <w:rsid w:val="00240D69"/>
    <w:rsid w:val="00240E2F"/>
    <w:rsid w:val="00241886"/>
    <w:rsid w:val="00241A03"/>
    <w:rsid w:val="00241D36"/>
    <w:rsid w:val="00242A24"/>
    <w:rsid w:val="002431A1"/>
    <w:rsid w:val="0024446B"/>
    <w:rsid w:val="0024526C"/>
    <w:rsid w:val="00245795"/>
    <w:rsid w:val="00245CA0"/>
    <w:rsid w:val="00245DCA"/>
    <w:rsid w:val="002461A3"/>
    <w:rsid w:val="00247B99"/>
    <w:rsid w:val="00250977"/>
    <w:rsid w:val="00251945"/>
    <w:rsid w:val="00252DF6"/>
    <w:rsid w:val="002542C9"/>
    <w:rsid w:val="002552B9"/>
    <w:rsid w:val="00256322"/>
    <w:rsid w:val="00256D00"/>
    <w:rsid w:val="0025759E"/>
    <w:rsid w:val="00260F54"/>
    <w:rsid w:val="00262A67"/>
    <w:rsid w:val="002630F5"/>
    <w:rsid w:val="00263249"/>
    <w:rsid w:val="0026375E"/>
    <w:rsid w:val="002639A5"/>
    <w:rsid w:val="00264503"/>
    <w:rsid w:val="00264707"/>
    <w:rsid w:val="002647E9"/>
    <w:rsid w:val="002657F2"/>
    <w:rsid w:val="00265EFC"/>
    <w:rsid w:val="002675A1"/>
    <w:rsid w:val="00270910"/>
    <w:rsid w:val="0027108B"/>
    <w:rsid w:val="00272495"/>
    <w:rsid w:val="00273903"/>
    <w:rsid w:val="00275403"/>
    <w:rsid w:val="00277954"/>
    <w:rsid w:val="0028281F"/>
    <w:rsid w:val="002831D8"/>
    <w:rsid w:val="00283A3F"/>
    <w:rsid w:val="00287261"/>
    <w:rsid w:val="0028774E"/>
    <w:rsid w:val="00287BEE"/>
    <w:rsid w:val="00290474"/>
    <w:rsid w:val="00290662"/>
    <w:rsid w:val="0029077F"/>
    <w:rsid w:val="00290A2D"/>
    <w:rsid w:val="002913F7"/>
    <w:rsid w:val="00291DA7"/>
    <w:rsid w:val="00291EF6"/>
    <w:rsid w:val="0029227D"/>
    <w:rsid w:val="00292698"/>
    <w:rsid w:val="002928A2"/>
    <w:rsid w:val="00293F43"/>
    <w:rsid w:val="00294274"/>
    <w:rsid w:val="00294915"/>
    <w:rsid w:val="00294BD7"/>
    <w:rsid w:val="002951D4"/>
    <w:rsid w:val="002952D9"/>
    <w:rsid w:val="00295EAA"/>
    <w:rsid w:val="0029637C"/>
    <w:rsid w:val="0029671C"/>
    <w:rsid w:val="002967A4"/>
    <w:rsid w:val="002A0570"/>
    <w:rsid w:val="002A45D0"/>
    <w:rsid w:val="002A59EF"/>
    <w:rsid w:val="002A65E2"/>
    <w:rsid w:val="002A6BFB"/>
    <w:rsid w:val="002A7E57"/>
    <w:rsid w:val="002B0167"/>
    <w:rsid w:val="002B0C3C"/>
    <w:rsid w:val="002B0DAA"/>
    <w:rsid w:val="002B0E3A"/>
    <w:rsid w:val="002B1505"/>
    <w:rsid w:val="002B1C8D"/>
    <w:rsid w:val="002B2805"/>
    <w:rsid w:val="002B2829"/>
    <w:rsid w:val="002B3422"/>
    <w:rsid w:val="002B4C5D"/>
    <w:rsid w:val="002B6292"/>
    <w:rsid w:val="002B753E"/>
    <w:rsid w:val="002C279C"/>
    <w:rsid w:val="002C2F0A"/>
    <w:rsid w:val="002C32CE"/>
    <w:rsid w:val="002C3F32"/>
    <w:rsid w:val="002C4529"/>
    <w:rsid w:val="002C465F"/>
    <w:rsid w:val="002C4EB8"/>
    <w:rsid w:val="002C508C"/>
    <w:rsid w:val="002C645C"/>
    <w:rsid w:val="002C75AE"/>
    <w:rsid w:val="002C7FD8"/>
    <w:rsid w:val="002D0160"/>
    <w:rsid w:val="002D0BB7"/>
    <w:rsid w:val="002D1735"/>
    <w:rsid w:val="002D1BA6"/>
    <w:rsid w:val="002D1E91"/>
    <w:rsid w:val="002D22C0"/>
    <w:rsid w:val="002D3535"/>
    <w:rsid w:val="002D4B87"/>
    <w:rsid w:val="002D4E64"/>
    <w:rsid w:val="002D5287"/>
    <w:rsid w:val="002D5E61"/>
    <w:rsid w:val="002D7125"/>
    <w:rsid w:val="002D7812"/>
    <w:rsid w:val="002E132F"/>
    <w:rsid w:val="002E133A"/>
    <w:rsid w:val="002E1C91"/>
    <w:rsid w:val="002E3CCB"/>
    <w:rsid w:val="002E6221"/>
    <w:rsid w:val="002E66F2"/>
    <w:rsid w:val="002E694E"/>
    <w:rsid w:val="002E7DA9"/>
    <w:rsid w:val="002E7F55"/>
    <w:rsid w:val="002F1496"/>
    <w:rsid w:val="002F1B5E"/>
    <w:rsid w:val="002F1F64"/>
    <w:rsid w:val="002F2B6F"/>
    <w:rsid w:val="002F5B3F"/>
    <w:rsid w:val="002F7CED"/>
    <w:rsid w:val="0030033C"/>
    <w:rsid w:val="00300C6B"/>
    <w:rsid w:val="003016AF"/>
    <w:rsid w:val="00302138"/>
    <w:rsid w:val="003026D3"/>
    <w:rsid w:val="003029D0"/>
    <w:rsid w:val="0030354B"/>
    <w:rsid w:val="0030709B"/>
    <w:rsid w:val="00307DE2"/>
    <w:rsid w:val="00312058"/>
    <w:rsid w:val="003128A5"/>
    <w:rsid w:val="003129EA"/>
    <w:rsid w:val="00312B24"/>
    <w:rsid w:val="00312B6F"/>
    <w:rsid w:val="003132E0"/>
    <w:rsid w:val="003139C0"/>
    <w:rsid w:val="00314555"/>
    <w:rsid w:val="00315F16"/>
    <w:rsid w:val="00317011"/>
    <w:rsid w:val="003174F2"/>
    <w:rsid w:val="003179C7"/>
    <w:rsid w:val="0032014D"/>
    <w:rsid w:val="003202B8"/>
    <w:rsid w:val="00320916"/>
    <w:rsid w:val="00320B7A"/>
    <w:rsid w:val="00320EF2"/>
    <w:rsid w:val="003219C1"/>
    <w:rsid w:val="00321C7E"/>
    <w:rsid w:val="00321DDB"/>
    <w:rsid w:val="00321E75"/>
    <w:rsid w:val="0032269B"/>
    <w:rsid w:val="0032334E"/>
    <w:rsid w:val="00323A12"/>
    <w:rsid w:val="00324460"/>
    <w:rsid w:val="003263B7"/>
    <w:rsid w:val="003268F6"/>
    <w:rsid w:val="0032733F"/>
    <w:rsid w:val="003273E2"/>
    <w:rsid w:val="00332DC8"/>
    <w:rsid w:val="00335243"/>
    <w:rsid w:val="00335393"/>
    <w:rsid w:val="00335601"/>
    <w:rsid w:val="00342BE5"/>
    <w:rsid w:val="003432B7"/>
    <w:rsid w:val="003442F4"/>
    <w:rsid w:val="00344300"/>
    <w:rsid w:val="0034488B"/>
    <w:rsid w:val="00345CFD"/>
    <w:rsid w:val="00346D5E"/>
    <w:rsid w:val="00351DAC"/>
    <w:rsid w:val="003532BE"/>
    <w:rsid w:val="00353411"/>
    <w:rsid w:val="003539F2"/>
    <w:rsid w:val="0035489D"/>
    <w:rsid w:val="0036052C"/>
    <w:rsid w:val="00360962"/>
    <w:rsid w:val="00361CDF"/>
    <w:rsid w:val="003624FF"/>
    <w:rsid w:val="00362FC6"/>
    <w:rsid w:val="0036501F"/>
    <w:rsid w:val="003666A9"/>
    <w:rsid w:val="003670DE"/>
    <w:rsid w:val="00367545"/>
    <w:rsid w:val="0036776C"/>
    <w:rsid w:val="00367F1D"/>
    <w:rsid w:val="00370644"/>
    <w:rsid w:val="003709AB"/>
    <w:rsid w:val="00371300"/>
    <w:rsid w:val="00371388"/>
    <w:rsid w:val="0037199E"/>
    <w:rsid w:val="00372A46"/>
    <w:rsid w:val="00372F5D"/>
    <w:rsid w:val="00373101"/>
    <w:rsid w:val="00374BE5"/>
    <w:rsid w:val="00375BB7"/>
    <w:rsid w:val="003760E5"/>
    <w:rsid w:val="003764A2"/>
    <w:rsid w:val="00380686"/>
    <w:rsid w:val="003806BA"/>
    <w:rsid w:val="0038084D"/>
    <w:rsid w:val="00380F31"/>
    <w:rsid w:val="00381407"/>
    <w:rsid w:val="0038149E"/>
    <w:rsid w:val="00381D9E"/>
    <w:rsid w:val="003827D9"/>
    <w:rsid w:val="003839E8"/>
    <w:rsid w:val="00383F2A"/>
    <w:rsid w:val="0038440D"/>
    <w:rsid w:val="00384498"/>
    <w:rsid w:val="00384FD2"/>
    <w:rsid w:val="00384FD6"/>
    <w:rsid w:val="003851D2"/>
    <w:rsid w:val="00386EC2"/>
    <w:rsid w:val="003873B8"/>
    <w:rsid w:val="003904C4"/>
    <w:rsid w:val="0039112A"/>
    <w:rsid w:val="00392FE3"/>
    <w:rsid w:val="00393027"/>
    <w:rsid w:val="00395768"/>
    <w:rsid w:val="003973D5"/>
    <w:rsid w:val="003979BE"/>
    <w:rsid w:val="00397BBC"/>
    <w:rsid w:val="00397C65"/>
    <w:rsid w:val="003A0F7D"/>
    <w:rsid w:val="003A26CB"/>
    <w:rsid w:val="003A397C"/>
    <w:rsid w:val="003A3CDA"/>
    <w:rsid w:val="003A41C2"/>
    <w:rsid w:val="003A478A"/>
    <w:rsid w:val="003A5F3B"/>
    <w:rsid w:val="003A6E6D"/>
    <w:rsid w:val="003B0770"/>
    <w:rsid w:val="003B0DB3"/>
    <w:rsid w:val="003B15F5"/>
    <w:rsid w:val="003B1B2E"/>
    <w:rsid w:val="003B1C33"/>
    <w:rsid w:val="003B1E5A"/>
    <w:rsid w:val="003B2D33"/>
    <w:rsid w:val="003B31C6"/>
    <w:rsid w:val="003B36D9"/>
    <w:rsid w:val="003B3777"/>
    <w:rsid w:val="003B451C"/>
    <w:rsid w:val="003B4914"/>
    <w:rsid w:val="003B5E23"/>
    <w:rsid w:val="003B60A4"/>
    <w:rsid w:val="003B60CA"/>
    <w:rsid w:val="003B67EB"/>
    <w:rsid w:val="003B6E1C"/>
    <w:rsid w:val="003B73BD"/>
    <w:rsid w:val="003B7791"/>
    <w:rsid w:val="003B7947"/>
    <w:rsid w:val="003C16AE"/>
    <w:rsid w:val="003C17B9"/>
    <w:rsid w:val="003C2628"/>
    <w:rsid w:val="003C2AE3"/>
    <w:rsid w:val="003C58E4"/>
    <w:rsid w:val="003C5F2F"/>
    <w:rsid w:val="003C711B"/>
    <w:rsid w:val="003D0749"/>
    <w:rsid w:val="003D0B43"/>
    <w:rsid w:val="003D2801"/>
    <w:rsid w:val="003D3B5F"/>
    <w:rsid w:val="003D3D9F"/>
    <w:rsid w:val="003D556E"/>
    <w:rsid w:val="003D7727"/>
    <w:rsid w:val="003E105B"/>
    <w:rsid w:val="003E136D"/>
    <w:rsid w:val="003E3430"/>
    <w:rsid w:val="003E4009"/>
    <w:rsid w:val="003E4326"/>
    <w:rsid w:val="003E751E"/>
    <w:rsid w:val="003E7680"/>
    <w:rsid w:val="003E7E2A"/>
    <w:rsid w:val="003E7FDF"/>
    <w:rsid w:val="003F00C4"/>
    <w:rsid w:val="003F03DC"/>
    <w:rsid w:val="003F1359"/>
    <w:rsid w:val="003F17F1"/>
    <w:rsid w:val="003F1A2B"/>
    <w:rsid w:val="003F20D3"/>
    <w:rsid w:val="003F2A69"/>
    <w:rsid w:val="003F3944"/>
    <w:rsid w:val="003F4069"/>
    <w:rsid w:val="003F417A"/>
    <w:rsid w:val="003F44A4"/>
    <w:rsid w:val="003F50E5"/>
    <w:rsid w:val="003F5367"/>
    <w:rsid w:val="003F5C3B"/>
    <w:rsid w:val="003F60FC"/>
    <w:rsid w:val="003F771E"/>
    <w:rsid w:val="004002DF"/>
    <w:rsid w:val="004004E6"/>
    <w:rsid w:val="00400E1D"/>
    <w:rsid w:val="004018A3"/>
    <w:rsid w:val="004019A1"/>
    <w:rsid w:val="00401B31"/>
    <w:rsid w:val="00401DB9"/>
    <w:rsid w:val="00401F43"/>
    <w:rsid w:val="0040244E"/>
    <w:rsid w:val="0040296C"/>
    <w:rsid w:val="004033DB"/>
    <w:rsid w:val="0040424C"/>
    <w:rsid w:val="004061CE"/>
    <w:rsid w:val="00406850"/>
    <w:rsid w:val="00406854"/>
    <w:rsid w:val="00406D86"/>
    <w:rsid w:val="00407CD3"/>
    <w:rsid w:val="0041095D"/>
    <w:rsid w:val="00413076"/>
    <w:rsid w:val="004137C8"/>
    <w:rsid w:val="0041554B"/>
    <w:rsid w:val="00420D73"/>
    <w:rsid w:val="00420F30"/>
    <w:rsid w:val="00421708"/>
    <w:rsid w:val="00421A54"/>
    <w:rsid w:val="00421B71"/>
    <w:rsid w:val="00421EC1"/>
    <w:rsid w:val="00422418"/>
    <w:rsid w:val="0042242A"/>
    <w:rsid w:val="00422484"/>
    <w:rsid w:val="0042278C"/>
    <w:rsid w:val="00422A57"/>
    <w:rsid w:val="00422F55"/>
    <w:rsid w:val="00425125"/>
    <w:rsid w:val="0042696A"/>
    <w:rsid w:val="00426B2A"/>
    <w:rsid w:val="004274FB"/>
    <w:rsid w:val="00430749"/>
    <w:rsid w:val="00431ECE"/>
    <w:rsid w:val="00432D51"/>
    <w:rsid w:val="00432FF2"/>
    <w:rsid w:val="0043326E"/>
    <w:rsid w:val="0043331E"/>
    <w:rsid w:val="004335AC"/>
    <w:rsid w:val="004336FB"/>
    <w:rsid w:val="004343FA"/>
    <w:rsid w:val="00434682"/>
    <w:rsid w:val="00435FB4"/>
    <w:rsid w:val="004361DB"/>
    <w:rsid w:val="00436481"/>
    <w:rsid w:val="00436AD0"/>
    <w:rsid w:val="00440A79"/>
    <w:rsid w:val="00440D35"/>
    <w:rsid w:val="00440FB9"/>
    <w:rsid w:val="004418F9"/>
    <w:rsid w:val="00442071"/>
    <w:rsid w:val="0044282F"/>
    <w:rsid w:val="004437C5"/>
    <w:rsid w:val="004438AC"/>
    <w:rsid w:val="00445879"/>
    <w:rsid w:val="00446628"/>
    <w:rsid w:val="004468C8"/>
    <w:rsid w:val="004474CE"/>
    <w:rsid w:val="0045002F"/>
    <w:rsid w:val="00451144"/>
    <w:rsid w:val="0045141B"/>
    <w:rsid w:val="0045162E"/>
    <w:rsid w:val="00451B42"/>
    <w:rsid w:val="00451FCB"/>
    <w:rsid w:val="004531E5"/>
    <w:rsid w:val="00453F22"/>
    <w:rsid w:val="00454A3F"/>
    <w:rsid w:val="00454F30"/>
    <w:rsid w:val="00455149"/>
    <w:rsid w:val="00455A34"/>
    <w:rsid w:val="00456CBB"/>
    <w:rsid w:val="00456F09"/>
    <w:rsid w:val="004571B2"/>
    <w:rsid w:val="00461AC3"/>
    <w:rsid w:val="00461E25"/>
    <w:rsid w:val="0046361E"/>
    <w:rsid w:val="00463C3B"/>
    <w:rsid w:val="004661A4"/>
    <w:rsid w:val="004661EF"/>
    <w:rsid w:val="00466FC4"/>
    <w:rsid w:val="00467CCA"/>
    <w:rsid w:val="00471E08"/>
    <w:rsid w:val="00472793"/>
    <w:rsid w:val="00472E25"/>
    <w:rsid w:val="00473C3F"/>
    <w:rsid w:val="00473C41"/>
    <w:rsid w:val="00473CCF"/>
    <w:rsid w:val="004740F3"/>
    <w:rsid w:val="004742D7"/>
    <w:rsid w:val="00474714"/>
    <w:rsid w:val="0047527A"/>
    <w:rsid w:val="0047558C"/>
    <w:rsid w:val="00475E0E"/>
    <w:rsid w:val="00475E9F"/>
    <w:rsid w:val="0048032E"/>
    <w:rsid w:val="0048064D"/>
    <w:rsid w:val="00482087"/>
    <w:rsid w:val="00482CC7"/>
    <w:rsid w:val="00483000"/>
    <w:rsid w:val="004834CE"/>
    <w:rsid w:val="0048356A"/>
    <w:rsid w:val="004835B4"/>
    <w:rsid w:val="00483F8D"/>
    <w:rsid w:val="00485404"/>
    <w:rsid w:val="0048575A"/>
    <w:rsid w:val="004857E3"/>
    <w:rsid w:val="0048657B"/>
    <w:rsid w:val="00487D52"/>
    <w:rsid w:val="00490AAC"/>
    <w:rsid w:val="00490ABF"/>
    <w:rsid w:val="004935D9"/>
    <w:rsid w:val="004941B0"/>
    <w:rsid w:val="00495E4E"/>
    <w:rsid w:val="0049622E"/>
    <w:rsid w:val="00496933"/>
    <w:rsid w:val="00497BEC"/>
    <w:rsid w:val="00497CBC"/>
    <w:rsid w:val="004A0782"/>
    <w:rsid w:val="004A1DDB"/>
    <w:rsid w:val="004A3D0E"/>
    <w:rsid w:val="004A43C8"/>
    <w:rsid w:val="004A4F98"/>
    <w:rsid w:val="004A5283"/>
    <w:rsid w:val="004A5EC0"/>
    <w:rsid w:val="004A768F"/>
    <w:rsid w:val="004A7969"/>
    <w:rsid w:val="004B09B9"/>
    <w:rsid w:val="004B0BC0"/>
    <w:rsid w:val="004B0CA5"/>
    <w:rsid w:val="004B143A"/>
    <w:rsid w:val="004B1537"/>
    <w:rsid w:val="004B15C6"/>
    <w:rsid w:val="004B19D0"/>
    <w:rsid w:val="004B1CD7"/>
    <w:rsid w:val="004B25BF"/>
    <w:rsid w:val="004B2B9E"/>
    <w:rsid w:val="004B2EB1"/>
    <w:rsid w:val="004B31F7"/>
    <w:rsid w:val="004B339C"/>
    <w:rsid w:val="004B34B0"/>
    <w:rsid w:val="004B5B22"/>
    <w:rsid w:val="004B5D79"/>
    <w:rsid w:val="004B5DCD"/>
    <w:rsid w:val="004B7055"/>
    <w:rsid w:val="004C0AAB"/>
    <w:rsid w:val="004C145D"/>
    <w:rsid w:val="004C1CEA"/>
    <w:rsid w:val="004C2B1D"/>
    <w:rsid w:val="004C37D9"/>
    <w:rsid w:val="004C4A21"/>
    <w:rsid w:val="004C59AB"/>
    <w:rsid w:val="004C64F6"/>
    <w:rsid w:val="004D1DCE"/>
    <w:rsid w:val="004D1E85"/>
    <w:rsid w:val="004D29D0"/>
    <w:rsid w:val="004D35E5"/>
    <w:rsid w:val="004D3616"/>
    <w:rsid w:val="004D3AA8"/>
    <w:rsid w:val="004D4E18"/>
    <w:rsid w:val="004D4F6C"/>
    <w:rsid w:val="004D7FD6"/>
    <w:rsid w:val="004E17EF"/>
    <w:rsid w:val="004E1B87"/>
    <w:rsid w:val="004E1D4C"/>
    <w:rsid w:val="004E2D62"/>
    <w:rsid w:val="004E30D8"/>
    <w:rsid w:val="004E334B"/>
    <w:rsid w:val="004E3AEE"/>
    <w:rsid w:val="004E57A1"/>
    <w:rsid w:val="004E5B32"/>
    <w:rsid w:val="004E7D3D"/>
    <w:rsid w:val="004F1E47"/>
    <w:rsid w:val="004F2D28"/>
    <w:rsid w:val="004F3782"/>
    <w:rsid w:val="004F3982"/>
    <w:rsid w:val="004F40D4"/>
    <w:rsid w:val="004F56D0"/>
    <w:rsid w:val="004F5A5F"/>
    <w:rsid w:val="004F5AF2"/>
    <w:rsid w:val="004F6AD2"/>
    <w:rsid w:val="004F705C"/>
    <w:rsid w:val="004F726D"/>
    <w:rsid w:val="004F73B3"/>
    <w:rsid w:val="004F795F"/>
    <w:rsid w:val="004F79CC"/>
    <w:rsid w:val="004F7BC9"/>
    <w:rsid w:val="004F7F28"/>
    <w:rsid w:val="00500319"/>
    <w:rsid w:val="0050059F"/>
    <w:rsid w:val="00500DED"/>
    <w:rsid w:val="00502266"/>
    <w:rsid w:val="005025A7"/>
    <w:rsid w:val="00502DC6"/>
    <w:rsid w:val="0050317F"/>
    <w:rsid w:val="0050319C"/>
    <w:rsid w:val="00505C3B"/>
    <w:rsid w:val="0050611D"/>
    <w:rsid w:val="00506A44"/>
    <w:rsid w:val="0051090D"/>
    <w:rsid w:val="00510E66"/>
    <w:rsid w:val="005113F0"/>
    <w:rsid w:val="00511A4F"/>
    <w:rsid w:val="005120E5"/>
    <w:rsid w:val="00512427"/>
    <w:rsid w:val="005142A1"/>
    <w:rsid w:val="00515937"/>
    <w:rsid w:val="005200C9"/>
    <w:rsid w:val="0052044F"/>
    <w:rsid w:val="00520B23"/>
    <w:rsid w:val="00521A9B"/>
    <w:rsid w:val="0052222A"/>
    <w:rsid w:val="00522A5B"/>
    <w:rsid w:val="00522AD4"/>
    <w:rsid w:val="00523215"/>
    <w:rsid w:val="005238DA"/>
    <w:rsid w:val="00523E27"/>
    <w:rsid w:val="00523FB2"/>
    <w:rsid w:val="005244FA"/>
    <w:rsid w:val="0052540F"/>
    <w:rsid w:val="0052556E"/>
    <w:rsid w:val="00525F47"/>
    <w:rsid w:val="00526335"/>
    <w:rsid w:val="005266FA"/>
    <w:rsid w:val="00527BF1"/>
    <w:rsid w:val="0053023D"/>
    <w:rsid w:val="005306A7"/>
    <w:rsid w:val="005307B6"/>
    <w:rsid w:val="00531065"/>
    <w:rsid w:val="0053136C"/>
    <w:rsid w:val="00531EC8"/>
    <w:rsid w:val="00531FE2"/>
    <w:rsid w:val="00532762"/>
    <w:rsid w:val="00532E50"/>
    <w:rsid w:val="005334BB"/>
    <w:rsid w:val="005357C7"/>
    <w:rsid w:val="005362AA"/>
    <w:rsid w:val="0053650F"/>
    <w:rsid w:val="0053720A"/>
    <w:rsid w:val="00537B91"/>
    <w:rsid w:val="005409FA"/>
    <w:rsid w:val="0054110D"/>
    <w:rsid w:val="00541233"/>
    <w:rsid w:val="00541A51"/>
    <w:rsid w:val="00541EA6"/>
    <w:rsid w:val="005420D4"/>
    <w:rsid w:val="00543580"/>
    <w:rsid w:val="005439C7"/>
    <w:rsid w:val="00543F90"/>
    <w:rsid w:val="005440A3"/>
    <w:rsid w:val="005468EA"/>
    <w:rsid w:val="00546EEB"/>
    <w:rsid w:val="00547022"/>
    <w:rsid w:val="00547A71"/>
    <w:rsid w:val="00547CE2"/>
    <w:rsid w:val="005503C8"/>
    <w:rsid w:val="00551089"/>
    <w:rsid w:val="00551264"/>
    <w:rsid w:val="00551C9C"/>
    <w:rsid w:val="00552D5B"/>
    <w:rsid w:val="00553366"/>
    <w:rsid w:val="00553517"/>
    <w:rsid w:val="005556A7"/>
    <w:rsid w:val="00556598"/>
    <w:rsid w:val="00556D43"/>
    <w:rsid w:val="00560896"/>
    <w:rsid w:val="005637A4"/>
    <w:rsid w:val="00563E2C"/>
    <w:rsid w:val="00564325"/>
    <w:rsid w:val="00564DA9"/>
    <w:rsid w:val="0056553F"/>
    <w:rsid w:val="00566441"/>
    <w:rsid w:val="0056670B"/>
    <w:rsid w:val="00567564"/>
    <w:rsid w:val="00567DB8"/>
    <w:rsid w:val="00570954"/>
    <w:rsid w:val="00570A56"/>
    <w:rsid w:val="00571ADB"/>
    <w:rsid w:val="00571CAB"/>
    <w:rsid w:val="00572A3D"/>
    <w:rsid w:val="00573586"/>
    <w:rsid w:val="005748E9"/>
    <w:rsid w:val="00575C84"/>
    <w:rsid w:val="005762B8"/>
    <w:rsid w:val="00576A83"/>
    <w:rsid w:val="00577EC5"/>
    <w:rsid w:val="00580064"/>
    <w:rsid w:val="0058012A"/>
    <w:rsid w:val="00580190"/>
    <w:rsid w:val="00581035"/>
    <w:rsid w:val="00581046"/>
    <w:rsid w:val="005811FC"/>
    <w:rsid w:val="0058211B"/>
    <w:rsid w:val="00582E45"/>
    <w:rsid w:val="0058326F"/>
    <w:rsid w:val="005843C6"/>
    <w:rsid w:val="005843D8"/>
    <w:rsid w:val="005869DE"/>
    <w:rsid w:val="00586A4A"/>
    <w:rsid w:val="00586B5F"/>
    <w:rsid w:val="00586E5E"/>
    <w:rsid w:val="00586F34"/>
    <w:rsid w:val="005875C3"/>
    <w:rsid w:val="00590AB1"/>
    <w:rsid w:val="00590B2B"/>
    <w:rsid w:val="00592390"/>
    <w:rsid w:val="00593407"/>
    <w:rsid w:val="00593592"/>
    <w:rsid w:val="005955D3"/>
    <w:rsid w:val="00596105"/>
    <w:rsid w:val="00596882"/>
    <w:rsid w:val="00596D6F"/>
    <w:rsid w:val="00597027"/>
    <w:rsid w:val="005A194E"/>
    <w:rsid w:val="005A2064"/>
    <w:rsid w:val="005A27C9"/>
    <w:rsid w:val="005A2C5F"/>
    <w:rsid w:val="005A3B13"/>
    <w:rsid w:val="005A3E2E"/>
    <w:rsid w:val="005A486E"/>
    <w:rsid w:val="005A4881"/>
    <w:rsid w:val="005A5034"/>
    <w:rsid w:val="005A5E42"/>
    <w:rsid w:val="005A74B5"/>
    <w:rsid w:val="005A7D54"/>
    <w:rsid w:val="005A7DAD"/>
    <w:rsid w:val="005B0AE6"/>
    <w:rsid w:val="005B0FE8"/>
    <w:rsid w:val="005B1788"/>
    <w:rsid w:val="005B1CB3"/>
    <w:rsid w:val="005B260B"/>
    <w:rsid w:val="005B274C"/>
    <w:rsid w:val="005B2E79"/>
    <w:rsid w:val="005B344B"/>
    <w:rsid w:val="005B42B6"/>
    <w:rsid w:val="005B4465"/>
    <w:rsid w:val="005B49B9"/>
    <w:rsid w:val="005B691E"/>
    <w:rsid w:val="005C09C8"/>
    <w:rsid w:val="005C0A03"/>
    <w:rsid w:val="005C0EE9"/>
    <w:rsid w:val="005C100C"/>
    <w:rsid w:val="005C1634"/>
    <w:rsid w:val="005C16A9"/>
    <w:rsid w:val="005C2E82"/>
    <w:rsid w:val="005C2F8A"/>
    <w:rsid w:val="005C340C"/>
    <w:rsid w:val="005C3910"/>
    <w:rsid w:val="005C3C89"/>
    <w:rsid w:val="005C51D7"/>
    <w:rsid w:val="005C5BA6"/>
    <w:rsid w:val="005C7957"/>
    <w:rsid w:val="005D0490"/>
    <w:rsid w:val="005D0D51"/>
    <w:rsid w:val="005D216A"/>
    <w:rsid w:val="005D2592"/>
    <w:rsid w:val="005D33D9"/>
    <w:rsid w:val="005D42E5"/>
    <w:rsid w:val="005D4794"/>
    <w:rsid w:val="005D6452"/>
    <w:rsid w:val="005D65E4"/>
    <w:rsid w:val="005D66F0"/>
    <w:rsid w:val="005D6F5C"/>
    <w:rsid w:val="005D6FB8"/>
    <w:rsid w:val="005D71E5"/>
    <w:rsid w:val="005E04B8"/>
    <w:rsid w:val="005E093B"/>
    <w:rsid w:val="005E2FB6"/>
    <w:rsid w:val="005E364F"/>
    <w:rsid w:val="005E3E05"/>
    <w:rsid w:val="005E4A6A"/>
    <w:rsid w:val="005E574B"/>
    <w:rsid w:val="005E5960"/>
    <w:rsid w:val="005E628F"/>
    <w:rsid w:val="005E79FB"/>
    <w:rsid w:val="005F2481"/>
    <w:rsid w:val="005F3699"/>
    <w:rsid w:val="005F3823"/>
    <w:rsid w:val="005F41E8"/>
    <w:rsid w:val="005F63EE"/>
    <w:rsid w:val="005F6550"/>
    <w:rsid w:val="005F7A69"/>
    <w:rsid w:val="005F7AC9"/>
    <w:rsid w:val="005F7E30"/>
    <w:rsid w:val="00600492"/>
    <w:rsid w:val="0060061C"/>
    <w:rsid w:val="0060175F"/>
    <w:rsid w:val="0060179F"/>
    <w:rsid w:val="0060233C"/>
    <w:rsid w:val="006023CF"/>
    <w:rsid w:val="00602DA2"/>
    <w:rsid w:val="00603D3E"/>
    <w:rsid w:val="00603DE6"/>
    <w:rsid w:val="00603E5F"/>
    <w:rsid w:val="006045CA"/>
    <w:rsid w:val="006045D3"/>
    <w:rsid w:val="00604CCD"/>
    <w:rsid w:val="00605D73"/>
    <w:rsid w:val="00605DA4"/>
    <w:rsid w:val="00607311"/>
    <w:rsid w:val="0060767C"/>
    <w:rsid w:val="006076BF"/>
    <w:rsid w:val="006102CD"/>
    <w:rsid w:val="00610EBA"/>
    <w:rsid w:val="006149A1"/>
    <w:rsid w:val="006169F2"/>
    <w:rsid w:val="0061733F"/>
    <w:rsid w:val="00617AD3"/>
    <w:rsid w:val="00620296"/>
    <w:rsid w:val="0062079A"/>
    <w:rsid w:val="00620A2A"/>
    <w:rsid w:val="00620FF3"/>
    <w:rsid w:val="00621F11"/>
    <w:rsid w:val="00622006"/>
    <w:rsid w:val="006225A0"/>
    <w:rsid w:val="0062281E"/>
    <w:rsid w:val="006233B1"/>
    <w:rsid w:val="00623D92"/>
    <w:rsid w:val="00623EE0"/>
    <w:rsid w:val="00623FE8"/>
    <w:rsid w:val="006250EC"/>
    <w:rsid w:val="00625190"/>
    <w:rsid w:val="00625765"/>
    <w:rsid w:val="00625C25"/>
    <w:rsid w:val="00626547"/>
    <w:rsid w:val="006269B1"/>
    <w:rsid w:val="00627A6E"/>
    <w:rsid w:val="006319D8"/>
    <w:rsid w:val="00632C2A"/>
    <w:rsid w:val="006338D8"/>
    <w:rsid w:val="0063429E"/>
    <w:rsid w:val="00635139"/>
    <w:rsid w:val="00635A41"/>
    <w:rsid w:val="00635AAA"/>
    <w:rsid w:val="00635BCC"/>
    <w:rsid w:val="00635D59"/>
    <w:rsid w:val="00636832"/>
    <w:rsid w:val="006374A1"/>
    <w:rsid w:val="006379FB"/>
    <w:rsid w:val="00637B1B"/>
    <w:rsid w:val="00637F82"/>
    <w:rsid w:val="00640604"/>
    <w:rsid w:val="00641B83"/>
    <w:rsid w:val="00643495"/>
    <w:rsid w:val="0064393D"/>
    <w:rsid w:val="00643D9E"/>
    <w:rsid w:val="00644BE2"/>
    <w:rsid w:val="00644FE5"/>
    <w:rsid w:val="006451AA"/>
    <w:rsid w:val="00645A99"/>
    <w:rsid w:val="00645CD7"/>
    <w:rsid w:val="00646E9A"/>
    <w:rsid w:val="00650073"/>
    <w:rsid w:val="006513B7"/>
    <w:rsid w:val="00657958"/>
    <w:rsid w:val="00657B1E"/>
    <w:rsid w:val="00657DCA"/>
    <w:rsid w:val="0066061A"/>
    <w:rsid w:val="00660718"/>
    <w:rsid w:val="00661586"/>
    <w:rsid w:val="006624B4"/>
    <w:rsid w:val="00662916"/>
    <w:rsid w:val="006634C4"/>
    <w:rsid w:val="00663D43"/>
    <w:rsid w:val="00665876"/>
    <w:rsid w:val="00666972"/>
    <w:rsid w:val="00670342"/>
    <w:rsid w:val="006706E2"/>
    <w:rsid w:val="00670944"/>
    <w:rsid w:val="00670945"/>
    <w:rsid w:val="00670DE4"/>
    <w:rsid w:val="006716D5"/>
    <w:rsid w:val="00672C28"/>
    <w:rsid w:val="00672DFE"/>
    <w:rsid w:val="0067303E"/>
    <w:rsid w:val="0067338F"/>
    <w:rsid w:val="0067346F"/>
    <w:rsid w:val="00673CAE"/>
    <w:rsid w:val="006741C4"/>
    <w:rsid w:val="00675B9A"/>
    <w:rsid w:val="006771E0"/>
    <w:rsid w:val="006773D6"/>
    <w:rsid w:val="00680C7E"/>
    <w:rsid w:val="00680FC2"/>
    <w:rsid w:val="006813A6"/>
    <w:rsid w:val="0068195B"/>
    <w:rsid w:val="0068200C"/>
    <w:rsid w:val="00683495"/>
    <w:rsid w:val="006877D8"/>
    <w:rsid w:val="00687A5E"/>
    <w:rsid w:val="00687A64"/>
    <w:rsid w:val="00687A9D"/>
    <w:rsid w:val="00687BE7"/>
    <w:rsid w:val="0069003B"/>
    <w:rsid w:val="006900CB"/>
    <w:rsid w:val="0069035E"/>
    <w:rsid w:val="00690A23"/>
    <w:rsid w:val="00690A91"/>
    <w:rsid w:val="006913D3"/>
    <w:rsid w:val="006923D3"/>
    <w:rsid w:val="0069433F"/>
    <w:rsid w:val="00694FEC"/>
    <w:rsid w:val="006952DB"/>
    <w:rsid w:val="006961FB"/>
    <w:rsid w:val="00696834"/>
    <w:rsid w:val="0069791B"/>
    <w:rsid w:val="006A0BF4"/>
    <w:rsid w:val="006A0C14"/>
    <w:rsid w:val="006A12D4"/>
    <w:rsid w:val="006A1EDC"/>
    <w:rsid w:val="006A24A7"/>
    <w:rsid w:val="006A2542"/>
    <w:rsid w:val="006A2C7B"/>
    <w:rsid w:val="006A3388"/>
    <w:rsid w:val="006A36FE"/>
    <w:rsid w:val="006A3BC9"/>
    <w:rsid w:val="006A58EE"/>
    <w:rsid w:val="006A5C77"/>
    <w:rsid w:val="006A5D6E"/>
    <w:rsid w:val="006A6007"/>
    <w:rsid w:val="006A608D"/>
    <w:rsid w:val="006A658A"/>
    <w:rsid w:val="006A6593"/>
    <w:rsid w:val="006A6CB2"/>
    <w:rsid w:val="006A7568"/>
    <w:rsid w:val="006A75EC"/>
    <w:rsid w:val="006A7E7D"/>
    <w:rsid w:val="006B00D8"/>
    <w:rsid w:val="006B04F4"/>
    <w:rsid w:val="006B0F26"/>
    <w:rsid w:val="006B2016"/>
    <w:rsid w:val="006B2A7B"/>
    <w:rsid w:val="006B3004"/>
    <w:rsid w:val="006B45D6"/>
    <w:rsid w:val="006B4D87"/>
    <w:rsid w:val="006B5664"/>
    <w:rsid w:val="006B5FB7"/>
    <w:rsid w:val="006B6BC2"/>
    <w:rsid w:val="006B79D4"/>
    <w:rsid w:val="006C0EAD"/>
    <w:rsid w:val="006C1945"/>
    <w:rsid w:val="006C22E7"/>
    <w:rsid w:val="006C29EF"/>
    <w:rsid w:val="006C33F5"/>
    <w:rsid w:val="006C3611"/>
    <w:rsid w:val="006C3FE1"/>
    <w:rsid w:val="006C4011"/>
    <w:rsid w:val="006C5023"/>
    <w:rsid w:val="006C55F0"/>
    <w:rsid w:val="006C6EFA"/>
    <w:rsid w:val="006D27DA"/>
    <w:rsid w:val="006D28FC"/>
    <w:rsid w:val="006D2D2E"/>
    <w:rsid w:val="006D3635"/>
    <w:rsid w:val="006D39A4"/>
    <w:rsid w:val="006D4B96"/>
    <w:rsid w:val="006D76DC"/>
    <w:rsid w:val="006D7E92"/>
    <w:rsid w:val="006E0DB0"/>
    <w:rsid w:val="006E0E65"/>
    <w:rsid w:val="006E1A35"/>
    <w:rsid w:val="006E1C40"/>
    <w:rsid w:val="006E2F3E"/>
    <w:rsid w:val="006E3881"/>
    <w:rsid w:val="006E3C4A"/>
    <w:rsid w:val="006E6A02"/>
    <w:rsid w:val="006E7589"/>
    <w:rsid w:val="006E7A40"/>
    <w:rsid w:val="006F1951"/>
    <w:rsid w:val="006F22F3"/>
    <w:rsid w:val="006F2634"/>
    <w:rsid w:val="006F27CA"/>
    <w:rsid w:val="006F2904"/>
    <w:rsid w:val="006F36DC"/>
    <w:rsid w:val="006F43FB"/>
    <w:rsid w:val="006F4749"/>
    <w:rsid w:val="006F47F9"/>
    <w:rsid w:val="006F5037"/>
    <w:rsid w:val="006F626A"/>
    <w:rsid w:val="006F79F4"/>
    <w:rsid w:val="00700246"/>
    <w:rsid w:val="007018E1"/>
    <w:rsid w:val="00701E21"/>
    <w:rsid w:val="00701EF0"/>
    <w:rsid w:val="0070373D"/>
    <w:rsid w:val="00703AEF"/>
    <w:rsid w:val="007040A3"/>
    <w:rsid w:val="007045EF"/>
    <w:rsid w:val="00704737"/>
    <w:rsid w:val="00704938"/>
    <w:rsid w:val="00705B46"/>
    <w:rsid w:val="007060C5"/>
    <w:rsid w:val="00706431"/>
    <w:rsid w:val="007066D3"/>
    <w:rsid w:val="00706D3B"/>
    <w:rsid w:val="00707E64"/>
    <w:rsid w:val="007104D5"/>
    <w:rsid w:val="00710731"/>
    <w:rsid w:val="00710815"/>
    <w:rsid w:val="00711241"/>
    <w:rsid w:val="007123FC"/>
    <w:rsid w:val="00712BB2"/>
    <w:rsid w:val="00712BE0"/>
    <w:rsid w:val="00713B7C"/>
    <w:rsid w:val="00713C08"/>
    <w:rsid w:val="00713D8E"/>
    <w:rsid w:val="00713EAC"/>
    <w:rsid w:val="0071448C"/>
    <w:rsid w:val="0071466C"/>
    <w:rsid w:val="0071574C"/>
    <w:rsid w:val="00715CDF"/>
    <w:rsid w:val="00716315"/>
    <w:rsid w:val="0071676E"/>
    <w:rsid w:val="00717733"/>
    <w:rsid w:val="0072177B"/>
    <w:rsid w:val="00721D01"/>
    <w:rsid w:val="00722EA2"/>
    <w:rsid w:val="00723786"/>
    <w:rsid w:val="00723CBC"/>
    <w:rsid w:val="007265AA"/>
    <w:rsid w:val="007265BF"/>
    <w:rsid w:val="00726DFA"/>
    <w:rsid w:val="0072790B"/>
    <w:rsid w:val="00730AC8"/>
    <w:rsid w:val="00731055"/>
    <w:rsid w:val="007314F7"/>
    <w:rsid w:val="007317B5"/>
    <w:rsid w:val="00731A6F"/>
    <w:rsid w:val="0073257A"/>
    <w:rsid w:val="00733008"/>
    <w:rsid w:val="00733744"/>
    <w:rsid w:val="00733A0D"/>
    <w:rsid w:val="00733FA8"/>
    <w:rsid w:val="00734637"/>
    <w:rsid w:val="00734652"/>
    <w:rsid w:val="007359B0"/>
    <w:rsid w:val="00737409"/>
    <w:rsid w:val="007374C3"/>
    <w:rsid w:val="00741BAB"/>
    <w:rsid w:val="007422AA"/>
    <w:rsid w:val="00743A8E"/>
    <w:rsid w:val="00744B45"/>
    <w:rsid w:val="0074670A"/>
    <w:rsid w:val="00747A1D"/>
    <w:rsid w:val="00747C1D"/>
    <w:rsid w:val="00750C5C"/>
    <w:rsid w:val="007516E4"/>
    <w:rsid w:val="0075197A"/>
    <w:rsid w:val="00751CF2"/>
    <w:rsid w:val="00752043"/>
    <w:rsid w:val="0075299E"/>
    <w:rsid w:val="00752B02"/>
    <w:rsid w:val="00753429"/>
    <w:rsid w:val="007539C7"/>
    <w:rsid w:val="00753C2D"/>
    <w:rsid w:val="00754CDB"/>
    <w:rsid w:val="0075638D"/>
    <w:rsid w:val="00756525"/>
    <w:rsid w:val="00757067"/>
    <w:rsid w:val="007616E7"/>
    <w:rsid w:val="007617C6"/>
    <w:rsid w:val="007618E4"/>
    <w:rsid w:val="00761D8D"/>
    <w:rsid w:val="00762B51"/>
    <w:rsid w:val="00762DF2"/>
    <w:rsid w:val="00763686"/>
    <w:rsid w:val="00764F55"/>
    <w:rsid w:val="00765075"/>
    <w:rsid w:val="00765781"/>
    <w:rsid w:val="00766C8D"/>
    <w:rsid w:val="00766C8F"/>
    <w:rsid w:val="00767119"/>
    <w:rsid w:val="00770A55"/>
    <w:rsid w:val="00771F1B"/>
    <w:rsid w:val="007721A6"/>
    <w:rsid w:val="0077449D"/>
    <w:rsid w:val="00776EF0"/>
    <w:rsid w:val="00777E05"/>
    <w:rsid w:val="00777F0E"/>
    <w:rsid w:val="007803C7"/>
    <w:rsid w:val="0078073C"/>
    <w:rsid w:val="0078139F"/>
    <w:rsid w:val="007818B7"/>
    <w:rsid w:val="00781CAF"/>
    <w:rsid w:val="00781F75"/>
    <w:rsid w:val="00782306"/>
    <w:rsid w:val="00782610"/>
    <w:rsid w:val="00782E7D"/>
    <w:rsid w:val="00782F26"/>
    <w:rsid w:val="00783133"/>
    <w:rsid w:val="00784FCB"/>
    <w:rsid w:val="00785978"/>
    <w:rsid w:val="00785C25"/>
    <w:rsid w:val="00787753"/>
    <w:rsid w:val="00787C32"/>
    <w:rsid w:val="00790819"/>
    <w:rsid w:val="00791148"/>
    <w:rsid w:val="00791A4F"/>
    <w:rsid w:val="007941A4"/>
    <w:rsid w:val="00794A2A"/>
    <w:rsid w:val="00794BCA"/>
    <w:rsid w:val="00797170"/>
    <w:rsid w:val="00797522"/>
    <w:rsid w:val="0079768E"/>
    <w:rsid w:val="00797D80"/>
    <w:rsid w:val="00797F1B"/>
    <w:rsid w:val="007A030A"/>
    <w:rsid w:val="007A0EFF"/>
    <w:rsid w:val="007A1DBB"/>
    <w:rsid w:val="007A2024"/>
    <w:rsid w:val="007A2929"/>
    <w:rsid w:val="007A347B"/>
    <w:rsid w:val="007A4D1C"/>
    <w:rsid w:val="007A5E84"/>
    <w:rsid w:val="007A5FB7"/>
    <w:rsid w:val="007A632B"/>
    <w:rsid w:val="007A7B5D"/>
    <w:rsid w:val="007A7E05"/>
    <w:rsid w:val="007A7F22"/>
    <w:rsid w:val="007B1689"/>
    <w:rsid w:val="007B1DC3"/>
    <w:rsid w:val="007B3618"/>
    <w:rsid w:val="007B4284"/>
    <w:rsid w:val="007B43EA"/>
    <w:rsid w:val="007B4D8C"/>
    <w:rsid w:val="007B4F2D"/>
    <w:rsid w:val="007B68A3"/>
    <w:rsid w:val="007B6F65"/>
    <w:rsid w:val="007B7877"/>
    <w:rsid w:val="007B796D"/>
    <w:rsid w:val="007C0747"/>
    <w:rsid w:val="007C1213"/>
    <w:rsid w:val="007C15AC"/>
    <w:rsid w:val="007C2C5A"/>
    <w:rsid w:val="007C365D"/>
    <w:rsid w:val="007C3D0F"/>
    <w:rsid w:val="007C3DEC"/>
    <w:rsid w:val="007C43C9"/>
    <w:rsid w:val="007C523A"/>
    <w:rsid w:val="007C52F8"/>
    <w:rsid w:val="007C5AFA"/>
    <w:rsid w:val="007C6C7A"/>
    <w:rsid w:val="007D04BB"/>
    <w:rsid w:val="007D0855"/>
    <w:rsid w:val="007D189C"/>
    <w:rsid w:val="007D248B"/>
    <w:rsid w:val="007D2AFB"/>
    <w:rsid w:val="007D2F3A"/>
    <w:rsid w:val="007D4EF4"/>
    <w:rsid w:val="007D500E"/>
    <w:rsid w:val="007D5875"/>
    <w:rsid w:val="007D5BFD"/>
    <w:rsid w:val="007D67D3"/>
    <w:rsid w:val="007D6DF1"/>
    <w:rsid w:val="007D7A51"/>
    <w:rsid w:val="007D7E03"/>
    <w:rsid w:val="007E04BF"/>
    <w:rsid w:val="007E0E15"/>
    <w:rsid w:val="007E1534"/>
    <w:rsid w:val="007E1F93"/>
    <w:rsid w:val="007E229B"/>
    <w:rsid w:val="007E2E96"/>
    <w:rsid w:val="007E389F"/>
    <w:rsid w:val="007E3CC7"/>
    <w:rsid w:val="007E3D3A"/>
    <w:rsid w:val="007E4677"/>
    <w:rsid w:val="007E553F"/>
    <w:rsid w:val="007E55C9"/>
    <w:rsid w:val="007F0231"/>
    <w:rsid w:val="007F0AA2"/>
    <w:rsid w:val="007F293F"/>
    <w:rsid w:val="007F2B6C"/>
    <w:rsid w:val="007F30D2"/>
    <w:rsid w:val="007F3403"/>
    <w:rsid w:val="007F4265"/>
    <w:rsid w:val="007F49D7"/>
    <w:rsid w:val="007F5B65"/>
    <w:rsid w:val="007F674C"/>
    <w:rsid w:val="007F68FB"/>
    <w:rsid w:val="007F6B6E"/>
    <w:rsid w:val="007F753F"/>
    <w:rsid w:val="007F7F10"/>
    <w:rsid w:val="00800BB3"/>
    <w:rsid w:val="0080274E"/>
    <w:rsid w:val="00802A3B"/>
    <w:rsid w:val="00803AEC"/>
    <w:rsid w:val="008044C4"/>
    <w:rsid w:val="0080482C"/>
    <w:rsid w:val="008057DE"/>
    <w:rsid w:val="00805EBB"/>
    <w:rsid w:val="008060A9"/>
    <w:rsid w:val="0080675D"/>
    <w:rsid w:val="008069C4"/>
    <w:rsid w:val="00811F3B"/>
    <w:rsid w:val="008130E1"/>
    <w:rsid w:val="008146F9"/>
    <w:rsid w:val="0081472D"/>
    <w:rsid w:val="00815507"/>
    <w:rsid w:val="0081562F"/>
    <w:rsid w:val="00815673"/>
    <w:rsid w:val="00816EBB"/>
    <w:rsid w:val="008173D9"/>
    <w:rsid w:val="00817824"/>
    <w:rsid w:val="0082008A"/>
    <w:rsid w:val="00820D30"/>
    <w:rsid w:val="00820F5D"/>
    <w:rsid w:val="00821A11"/>
    <w:rsid w:val="00821AD4"/>
    <w:rsid w:val="00822BE8"/>
    <w:rsid w:val="00823D97"/>
    <w:rsid w:val="0082560A"/>
    <w:rsid w:val="0082590F"/>
    <w:rsid w:val="00825CB0"/>
    <w:rsid w:val="00826C5C"/>
    <w:rsid w:val="00826F83"/>
    <w:rsid w:val="008271F3"/>
    <w:rsid w:val="008274BB"/>
    <w:rsid w:val="008275D5"/>
    <w:rsid w:val="008278BB"/>
    <w:rsid w:val="00827ECB"/>
    <w:rsid w:val="0083069E"/>
    <w:rsid w:val="00832890"/>
    <w:rsid w:val="00832A6E"/>
    <w:rsid w:val="00832B53"/>
    <w:rsid w:val="00832D51"/>
    <w:rsid w:val="008332B7"/>
    <w:rsid w:val="0083342B"/>
    <w:rsid w:val="008338E0"/>
    <w:rsid w:val="008342AC"/>
    <w:rsid w:val="00835CD9"/>
    <w:rsid w:val="00836C1A"/>
    <w:rsid w:val="00836D51"/>
    <w:rsid w:val="00837649"/>
    <w:rsid w:val="008378D6"/>
    <w:rsid w:val="008403D6"/>
    <w:rsid w:val="00840C63"/>
    <w:rsid w:val="00840EA3"/>
    <w:rsid w:val="0084145E"/>
    <w:rsid w:val="00841548"/>
    <w:rsid w:val="008421A7"/>
    <w:rsid w:val="00842F44"/>
    <w:rsid w:val="00845E7B"/>
    <w:rsid w:val="00846169"/>
    <w:rsid w:val="008462BF"/>
    <w:rsid w:val="00846628"/>
    <w:rsid w:val="00846898"/>
    <w:rsid w:val="00846E82"/>
    <w:rsid w:val="008471D6"/>
    <w:rsid w:val="00847802"/>
    <w:rsid w:val="00847B79"/>
    <w:rsid w:val="00850342"/>
    <w:rsid w:val="008508EB"/>
    <w:rsid w:val="008517FA"/>
    <w:rsid w:val="0085229D"/>
    <w:rsid w:val="00853709"/>
    <w:rsid w:val="008543F9"/>
    <w:rsid w:val="00854A89"/>
    <w:rsid w:val="00854AE6"/>
    <w:rsid w:val="008550D8"/>
    <w:rsid w:val="008555C2"/>
    <w:rsid w:val="00855FF1"/>
    <w:rsid w:val="008601DA"/>
    <w:rsid w:val="00860A29"/>
    <w:rsid w:val="00861909"/>
    <w:rsid w:val="00865694"/>
    <w:rsid w:val="00865D4D"/>
    <w:rsid w:val="00865F64"/>
    <w:rsid w:val="00866D8A"/>
    <w:rsid w:val="008677F0"/>
    <w:rsid w:val="0087006E"/>
    <w:rsid w:val="008708E1"/>
    <w:rsid w:val="0087159A"/>
    <w:rsid w:val="008718CC"/>
    <w:rsid w:val="00871DAF"/>
    <w:rsid w:val="00872210"/>
    <w:rsid w:val="00872CF1"/>
    <w:rsid w:val="00872D56"/>
    <w:rsid w:val="00872FA3"/>
    <w:rsid w:val="008739AC"/>
    <w:rsid w:val="00874336"/>
    <w:rsid w:val="00875354"/>
    <w:rsid w:val="008763FE"/>
    <w:rsid w:val="008765AC"/>
    <w:rsid w:val="00877DF3"/>
    <w:rsid w:val="0088379F"/>
    <w:rsid w:val="008839A3"/>
    <w:rsid w:val="0088447B"/>
    <w:rsid w:val="0088555C"/>
    <w:rsid w:val="00885C34"/>
    <w:rsid w:val="0088719A"/>
    <w:rsid w:val="00887377"/>
    <w:rsid w:val="00887B48"/>
    <w:rsid w:val="0089074B"/>
    <w:rsid w:val="00890761"/>
    <w:rsid w:val="00891161"/>
    <w:rsid w:val="008911B8"/>
    <w:rsid w:val="00892A66"/>
    <w:rsid w:val="00892CC8"/>
    <w:rsid w:val="00892FE9"/>
    <w:rsid w:val="008931AD"/>
    <w:rsid w:val="00893A49"/>
    <w:rsid w:val="00893FF6"/>
    <w:rsid w:val="008941FC"/>
    <w:rsid w:val="00895201"/>
    <w:rsid w:val="008953A5"/>
    <w:rsid w:val="00895589"/>
    <w:rsid w:val="008955DF"/>
    <w:rsid w:val="008968BD"/>
    <w:rsid w:val="00896A55"/>
    <w:rsid w:val="00897190"/>
    <w:rsid w:val="00897BD6"/>
    <w:rsid w:val="00897F3A"/>
    <w:rsid w:val="00897F9E"/>
    <w:rsid w:val="008A04E3"/>
    <w:rsid w:val="008A0521"/>
    <w:rsid w:val="008A1BAC"/>
    <w:rsid w:val="008A1DE7"/>
    <w:rsid w:val="008A2951"/>
    <w:rsid w:val="008A42E1"/>
    <w:rsid w:val="008A625F"/>
    <w:rsid w:val="008A69FB"/>
    <w:rsid w:val="008A736D"/>
    <w:rsid w:val="008B015D"/>
    <w:rsid w:val="008B01C6"/>
    <w:rsid w:val="008B0B4F"/>
    <w:rsid w:val="008B1B82"/>
    <w:rsid w:val="008B21A0"/>
    <w:rsid w:val="008B41A8"/>
    <w:rsid w:val="008B448E"/>
    <w:rsid w:val="008B503B"/>
    <w:rsid w:val="008B5540"/>
    <w:rsid w:val="008B5BE9"/>
    <w:rsid w:val="008B799A"/>
    <w:rsid w:val="008C0AEA"/>
    <w:rsid w:val="008C168B"/>
    <w:rsid w:val="008C1802"/>
    <w:rsid w:val="008C1C15"/>
    <w:rsid w:val="008C3A5A"/>
    <w:rsid w:val="008C3E72"/>
    <w:rsid w:val="008C45AA"/>
    <w:rsid w:val="008C53A7"/>
    <w:rsid w:val="008C677F"/>
    <w:rsid w:val="008C7E42"/>
    <w:rsid w:val="008D01F2"/>
    <w:rsid w:val="008D0319"/>
    <w:rsid w:val="008D102B"/>
    <w:rsid w:val="008D1BBA"/>
    <w:rsid w:val="008D31F6"/>
    <w:rsid w:val="008D35A6"/>
    <w:rsid w:val="008D3B64"/>
    <w:rsid w:val="008D403F"/>
    <w:rsid w:val="008D427E"/>
    <w:rsid w:val="008D6470"/>
    <w:rsid w:val="008D68F1"/>
    <w:rsid w:val="008E2656"/>
    <w:rsid w:val="008E4DF3"/>
    <w:rsid w:val="008E621F"/>
    <w:rsid w:val="008F0D59"/>
    <w:rsid w:val="008F132C"/>
    <w:rsid w:val="008F1466"/>
    <w:rsid w:val="008F15DF"/>
    <w:rsid w:val="008F1B5C"/>
    <w:rsid w:val="008F1F27"/>
    <w:rsid w:val="008F2935"/>
    <w:rsid w:val="008F2B77"/>
    <w:rsid w:val="008F2CB7"/>
    <w:rsid w:val="008F3D76"/>
    <w:rsid w:val="008F3D8A"/>
    <w:rsid w:val="008F4FF8"/>
    <w:rsid w:val="008F52E7"/>
    <w:rsid w:val="008F5602"/>
    <w:rsid w:val="008F5E29"/>
    <w:rsid w:val="008F6306"/>
    <w:rsid w:val="008F71CE"/>
    <w:rsid w:val="008F743B"/>
    <w:rsid w:val="008F7715"/>
    <w:rsid w:val="008F7E5E"/>
    <w:rsid w:val="009015F1"/>
    <w:rsid w:val="0090168B"/>
    <w:rsid w:val="009019A1"/>
    <w:rsid w:val="0090305F"/>
    <w:rsid w:val="00903AA5"/>
    <w:rsid w:val="00904C0F"/>
    <w:rsid w:val="009056A3"/>
    <w:rsid w:val="00906293"/>
    <w:rsid w:val="009065F6"/>
    <w:rsid w:val="009100DE"/>
    <w:rsid w:val="0091123E"/>
    <w:rsid w:val="00913301"/>
    <w:rsid w:val="0091351A"/>
    <w:rsid w:val="009147D1"/>
    <w:rsid w:val="00915A08"/>
    <w:rsid w:val="0091665E"/>
    <w:rsid w:val="009168BE"/>
    <w:rsid w:val="009171F6"/>
    <w:rsid w:val="00917A73"/>
    <w:rsid w:val="00917F76"/>
    <w:rsid w:val="009206C7"/>
    <w:rsid w:val="00921DE3"/>
    <w:rsid w:val="009224BB"/>
    <w:rsid w:val="00923174"/>
    <w:rsid w:val="00923BD3"/>
    <w:rsid w:val="009243C7"/>
    <w:rsid w:val="009244F1"/>
    <w:rsid w:val="00924585"/>
    <w:rsid w:val="00924E74"/>
    <w:rsid w:val="00924F31"/>
    <w:rsid w:val="00925683"/>
    <w:rsid w:val="009258D8"/>
    <w:rsid w:val="00927F72"/>
    <w:rsid w:val="00930B04"/>
    <w:rsid w:val="00930C62"/>
    <w:rsid w:val="00931BCA"/>
    <w:rsid w:val="00931C46"/>
    <w:rsid w:val="00933508"/>
    <w:rsid w:val="009340E9"/>
    <w:rsid w:val="009345F4"/>
    <w:rsid w:val="00935493"/>
    <w:rsid w:val="00935794"/>
    <w:rsid w:val="00935932"/>
    <w:rsid w:val="009360F9"/>
    <w:rsid w:val="009361C3"/>
    <w:rsid w:val="00936E03"/>
    <w:rsid w:val="00937448"/>
    <w:rsid w:val="00937F82"/>
    <w:rsid w:val="00940B63"/>
    <w:rsid w:val="00940FE9"/>
    <w:rsid w:val="00941561"/>
    <w:rsid w:val="00941818"/>
    <w:rsid w:val="00941AC5"/>
    <w:rsid w:val="0094203B"/>
    <w:rsid w:val="00942390"/>
    <w:rsid w:val="00942454"/>
    <w:rsid w:val="009426EB"/>
    <w:rsid w:val="009429B1"/>
    <w:rsid w:val="00942A3B"/>
    <w:rsid w:val="00943255"/>
    <w:rsid w:val="009439DF"/>
    <w:rsid w:val="009440A8"/>
    <w:rsid w:val="009453DB"/>
    <w:rsid w:val="009456B1"/>
    <w:rsid w:val="009468A3"/>
    <w:rsid w:val="00947319"/>
    <w:rsid w:val="00951225"/>
    <w:rsid w:val="0095143C"/>
    <w:rsid w:val="0095194E"/>
    <w:rsid w:val="00953556"/>
    <w:rsid w:val="00953B4A"/>
    <w:rsid w:val="00953CE1"/>
    <w:rsid w:val="00955144"/>
    <w:rsid w:val="00955BC5"/>
    <w:rsid w:val="00956E78"/>
    <w:rsid w:val="00957A36"/>
    <w:rsid w:val="0096097B"/>
    <w:rsid w:val="0096138E"/>
    <w:rsid w:val="009622E7"/>
    <w:rsid w:val="0096250E"/>
    <w:rsid w:val="00963153"/>
    <w:rsid w:val="00963417"/>
    <w:rsid w:val="009635A8"/>
    <w:rsid w:val="009636C5"/>
    <w:rsid w:val="00963A27"/>
    <w:rsid w:val="00963A48"/>
    <w:rsid w:val="00965532"/>
    <w:rsid w:val="00966372"/>
    <w:rsid w:val="0096713C"/>
    <w:rsid w:val="0096748A"/>
    <w:rsid w:val="0097030C"/>
    <w:rsid w:val="00970B34"/>
    <w:rsid w:val="00970EDA"/>
    <w:rsid w:val="00970F6F"/>
    <w:rsid w:val="00971D23"/>
    <w:rsid w:val="00973D4E"/>
    <w:rsid w:val="009753F5"/>
    <w:rsid w:val="00976B23"/>
    <w:rsid w:val="00977794"/>
    <w:rsid w:val="00977859"/>
    <w:rsid w:val="0098027B"/>
    <w:rsid w:val="009834D7"/>
    <w:rsid w:val="00983623"/>
    <w:rsid w:val="00983A0A"/>
    <w:rsid w:val="0098461E"/>
    <w:rsid w:val="00984EB5"/>
    <w:rsid w:val="00985ED8"/>
    <w:rsid w:val="009869E8"/>
    <w:rsid w:val="00987CA4"/>
    <w:rsid w:val="00990DFE"/>
    <w:rsid w:val="009910AD"/>
    <w:rsid w:val="009913D3"/>
    <w:rsid w:val="0099376B"/>
    <w:rsid w:val="009949C8"/>
    <w:rsid w:val="009950CA"/>
    <w:rsid w:val="00995410"/>
    <w:rsid w:val="009963A4"/>
    <w:rsid w:val="0099717A"/>
    <w:rsid w:val="0099793D"/>
    <w:rsid w:val="009A0826"/>
    <w:rsid w:val="009A14B4"/>
    <w:rsid w:val="009A2378"/>
    <w:rsid w:val="009A23B7"/>
    <w:rsid w:val="009A2C2B"/>
    <w:rsid w:val="009A2F8A"/>
    <w:rsid w:val="009A307D"/>
    <w:rsid w:val="009A3C3E"/>
    <w:rsid w:val="009A44CC"/>
    <w:rsid w:val="009A7AE9"/>
    <w:rsid w:val="009A7CA3"/>
    <w:rsid w:val="009A7FF0"/>
    <w:rsid w:val="009B00E8"/>
    <w:rsid w:val="009B04F1"/>
    <w:rsid w:val="009B0BE3"/>
    <w:rsid w:val="009B0CA0"/>
    <w:rsid w:val="009B1C0F"/>
    <w:rsid w:val="009B2552"/>
    <w:rsid w:val="009B333A"/>
    <w:rsid w:val="009B3A76"/>
    <w:rsid w:val="009B3C6F"/>
    <w:rsid w:val="009B479A"/>
    <w:rsid w:val="009B4924"/>
    <w:rsid w:val="009B51D1"/>
    <w:rsid w:val="009B5222"/>
    <w:rsid w:val="009B6F1A"/>
    <w:rsid w:val="009B7857"/>
    <w:rsid w:val="009C1D4F"/>
    <w:rsid w:val="009C24D3"/>
    <w:rsid w:val="009C27A0"/>
    <w:rsid w:val="009C3763"/>
    <w:rsid w:val="009C4387"/>
    <w:rsid w:val="009C5D9E"/>
    <w:rsid w:val="009C773B"/>
    <w:rsid w:val="009C7913"/>
    <w:rsid w:val="009D0B90"/>
    <w:rsid w:val="009D0E4D"/>
    <w:rsid w:val="009D22F3"/>
    <w:rsid w:val="009D2B43"/>
    <w:rsid w:val="009D2D27"/>
    <w:rsid w:val="009D2D91"/>
    <w:rsid w:val="009D3A87"/>
    <w:rsid w:val="009D4624"/>
    <w:rsid w:val="009D478F"/>
    <w:rsid w:val="009D6CFC"/>
    <w:rsid w:val="009D780E"/>
    <w:rsid w:val="009E0796"/>
    <w:rsid w:val="009E1819"/>
    <w:rsid w:val="009E186B"/>
    <w:rsid w:val="009E2226"/>
    <w:rsid w:val="009E3ADF"/>
    <w:rsid w:val="009E4785"/>
    <w:rsid w:val="009E5156"/>
    <w:rsid w:val="009E57A8"/>
    <w:rsid w:val="009E5A37"/>
    <w:rsid w:val="009E7665"/>
    <w:rsid w:val="009E766A"/>
    <w:rsid w:val="009F0B1B"/>
    <w:rsid w:val="009F0C3E"/>
    <w:rsid w:val="009F0F35"/>
    <w:rsid w:val="009F3070"/>
    <w:rsid w:val="009F3982"/>
    <w:rsid w:val="009F44DA"/>
    <w:rsid w:val="009F5B66"/>
    <w:rsid w:val="009F6773"/>
    <w:rsid w:val="009F6C62"/>
    <w:rsid w:val="009F7961"/>
    <w:rsid w:val="00A01E81"/>
    <w:rsid w:val="00A0239D"/>
    <w:rsid w:val="00A02B27"/>
    <w:rsid w:val="00A0360A"/>
    <w:rsid w:val="00A037F8"/>
    <w:rsid w:val="00A046E8"/>
    <w:rsid w:val="00A05ED5"/>
    <w:rsid w:val="00A06622"/>
    <w:rsid w:val="00A069EE"/>
    <w:rsid w:val="00A1034D"/>
    <w:rsid w:val="00A11115"/>
    <w:rsid w:val="00A12372"/>
    <w:rsid w:val="00A12535"/>
    <w:rsid w:val="00A13884"/>
    <w:rsid w:val="00A13FD2"/>
    <w:rsid w:val="00A14479"/>
    <w:rsid w:val="00A14B27"/>
    <w:rsid w:val="00A14D4F"/>
    <w:rsid w:val="00A1560C"/>
    <w:rsid w:val="00A15613"/>
    <w:rsid w:val="00A1575B"/>
    <w:rsid w:val="00A15A74"/>
    <w:rsid w:val="00A15B37"/>
    <w:rsid w:val="00A17035"/>
    <w:rsid w:val="00A1760D"/>
    <w:rsid w:val="00A20233"/>
    <w:rsid w:val="00A20759"/>
    <w:rsid w:val="00A2116F"/>
    <w:rsid w:val="00A2173E"/>
    <w:rsid w:val="00A21C2B"/>
    <w:rsid w:val="00A21C8F"/>
    <w:rsid w:val="00A22239"/>
    <w:rsid w:val="00A23210"/>
    <w:rsid w:val="00A25E3A"/>
    <w:rsid w:val="00A260AF"/>
    <w:rsid w:val="00A26224"/>
    <w:rsid w:val="00A268D5"/>
    <w:rsid w:val="00A30571"/>
    <w:rsid w:val="00A30E77"/>
    <w:rsid w:val="00A31539"/>
    <w:rsid w:val="00A3264C"/>
    <w:rsid w:val="00A32686"/>
    <w:rsid w:val="00A35405"/>
    <w:rsid w:val="00A35912"/>
    <w:rsid w:val="00A36935"/>
    <w:rsid w:val="00A36F99"/>
    <w:rsid w:val="00A373F7"/>
    <w:rsid w:val="00A4037F"/>
    <w:rsid w:val="00A410CC"/>
    <w:rsid w:val="00A41288"/>
    <w:rsid w:val="00A4210B"/>
    <w:rsid w:val="00A43E13"/>
    <w:rsid w:val="00A449C9"/>
    <w:rsid w:val="00A44A14"/>
    <w:rsid w:val="00A450C2"/>
    <w:rsid w:val="00A45139"/>
    <w:rsid w:val="00A4536F"/>
    <w:rsid w:val="00A45E13"/>
    <w:rsid w:val="00A46637"/>
    <w:rsid w:val="00A47686"/>
    <w:rsid w:val="00A50779"/>
    <w:rsid w:val="00A50FEE"/>
    <w:rsid w:val="00A52B8A"/>
    <w:rsid w:val="00A53898"/>
    <w:rsid w:val="00A53D92"/>
    <w:rsid w:val="00A54F64"/>
    <w:rsid w:val="00A55764"/>
    <w:rsid w:val="00A559E3"/>
    <w:rsid w:val="00A55B66"/>
    <w:rsid w:val="00A565AF"/>
    <w:rsid w:val="00A5765D"/>
    <w:rsid w:val="00A57EA9"/>
    <w:rsid w:val="00A606AC"/>
    <w:rsid w:val="00A609F5"/>
    <w:rsid w:val="00A60B65"/>
    <w:rsid w:val="00A61003"/>
    <w:rsid w:val="00A618CD"/>
    <w:rsid w:val="00A61BD1"/>
    <w:rsid w:val="00A61C25"/>
    <w:rsid w:val="00A62B4B"/>
    <w:rsid w:val="00A62D7A"/>
    <w:rsid w:val="00A63A81"/>
    <w:rsid w:val="00A6468B"/>
    <w:rsid w:val="00A6495F"/>
    <w:rsid w:val="00A65699"/>
    <w:rsid w:val="00A65BD4"/>
    <w:rsid w:val="00A66C57"/>
    <w:rsid w:val="00A67E4D"/>
    <w:rsid w:val="00A67F5F"/>
    <w:rsid w:val="00A708CD"/>
    <w:rsid w:val="00A7107E"/>
    <w:rsid w:val="00A7159A"/>
    <w:rsid w:val="00A71A59"/>
    <w:rsid w:val="00A72E5B"/>
    <w:rsid w:val="00A73265"/>
    <w:rsid w:val="00A7378C"/>
    <w:rsid w:val="00A7457C"/>
    <w:rsid w:val="00A74A15"/>
    <w:rsid w:val="00A75971"/>
    <w:rsid w:val="00A75F69"/>
    <w:rsid w:val="00A76C57"/>
    <w:rsid w:val="00A809DF"/>
    <w:rsid w:val="00A80B9D"/>
    <w:rsid w:val="00A80DA8"/>
    <w:rsid w:val="00A80DFD"/>
    <w:rsid w:val="00A829DF"/>
    <w:rsid w:val="00A82E24"/>
    <w:rsid w:val="00A82EA1"/>
    <w:rsid w:val="00A83077"/>
    <w:rsid w:val="00A83783"/>
    <w:rsid w:val="00A837E2"/>
    <w:rsid w:val="00A84AE6"/>
    <w:rsid w:val="00A85C39"/>
    <w:rsid w:val="00A85F9E"/>
    <w:rsid w:val="00A865D6"/>
    <w:rsid w:val="00A873D7"/>
    <w:rsid w:val="00A87D43"/>
    <w:rsid w:val="00A90CC6"/>
    <w:rsid w:val="00A92055"/>
    <w:rsid w:val="00A92515"/>
    <w:rsid w:val="00A928BE"/>
    <w:rsid w:val="00A935A2"/>
    <w:rsid w:val="00A936CD"/>
    <w:rsid w:val="00A966A3"/>
    <w:rsid w:val="00A967E0"/>
    <w:rsid w:val="00AA1F96"/>
    <w:rsid w:val="00AA256E"/>
    <w:rsid w:val="00AA2A0B"/>
    <w:rsid w:val="00AA3FBB"/>
    <w:rsid w:val="00AA42E9"/>
    <w:rsid w:val="00AA4A79"/>
    <w:rsid w:val="00AA6251"/>
    <w:rsid w:val="00AA7FA1"/>
    <w:rsid w:val="00AB05DC"/>
    <w:rsid w:val="00AB0B30"/>
    <w:rsid w:val="00AB140C"/>
    <w:rsid w:val="00AB382E"/>
    <w:rsid w:val="00AB45C5"/>
    <w:rsid w:val="00AB55ED"/>
    <w:rsid w:val="00AB5680"/>
    <w:rsid w:val="00AB5B94"/>
    <w:rsid w:val="00AB66A9"/>
    <w:rsid w:val="00AB679A"/>
    <w:rsid w:val="00AC0681"/>
    <w:rsid w:val="00AC0AC4"/>
    <w:rsid w:val="00AC0E4A"/>
    <w:rsid w:val="00AC1852"/>
    <w:rsid w:val="00AC1963"/>
    <w:rsid w:val="00AC1B0B"/>
    <w:rsid w:val="00AC2612"/>
    <w:rsid w:val="00AC30A8"/>
    <w:rsid w:val="00AC459D"/>
    <w:rsid w:val="00AC4985"/>
    <w:rsid w:val="00AC56D7"/>
    <w:rsid w:val="00AD00AC"/>
    <w:rsid w:val="00AD04BC"/>
    <w:rsid w:val="00AD070E"/>
    <w:rsid w:val="00AD1390"/>
    <w:rsid w:val="00AD260C"/>
    <w:rsid w:val="00AD2719"/>
    <w:rsid w:val="00AD2B7F"/>
    <w:rsid w:val="00AD2B9D"/>
    <w:rsid w:val="00AD2B9F"/>
    <w:rsid w:val="00AD34EA"/>
    <w:rsid w:val="00AD3B81"/>
    <w:rsid w:val="00AD5A81"/>
    <w:rsid w:val="00AD6B2F"/>
    <w:rsid w:val="00AE01B2"/>
    <w:rsid w:val="00AE054B"/>
    <w:rsid w:val="00AE0A2D"/>
    <w:rsid w:val="00AE13BE"/>
    <w:rsid w:val="00AE1572"/>
    <w:rsid w:val="00AE1A5E"/>
    <w:rsid w:val="00AE3277"/>
    <w:rsid w:val="00AE46E4"/>
    <w:rsid w:val="00AE4E05"/>
    <w:rsid w:val="00AE4F3B"/>
    <w:rsid w:val="00AE5D65"/>
    <w:rsid w:val="00AE6168"/>
    <w:rsid w:val="00AE6617"/>
    <w:rsid w:val="00AE7223"/>
    <w:rsid w:val="00AE798B"/>
    <w:rsid w:val="00AF121F"/>
    <w:rsid w:val="00AF30FC"/>
    <w:rsid w:val="00AF3136"/>
    <w:rsid w:val="00AF3B10"/>
    <w:rsid w:val="00AF46A8"/>
    <w:rsid w:val="00AF4909"/>
    <w:rsid w:val="00AF4958"/>
    <w:rsid w:val="00AF4DCB"/>
    <w:rsid w:val="00AF5484"/>
    <w:rsid w:val="00AF5A64"/>
    <w:rsid w:val="00B01C96"/>
    <w:rsid w:val="00B02B1B"/>
    <w:rsid w:val="00B04093"/>
    <w:rsid w:val="00B04753"/>
    <w:rsid w:val="00B04762"/>
    <w:rsid w:val="00B05189"/>
    <w:rsid w:val="00B054CF"/>
    <w:rsid w:val="00B07038"/>
    <w:rsid w:val="00B113FA"/>
    <w:rsid w:val="00B126DE"/>
    <w:rsid w:val="00B12B20"/>
    <w:rsid w:val="00B12B80"/>
    <w:rsid w:val="00B12CD7"/>
    <w:rsid w:val="00B13F84"/>
    <w:rsid w:val="00B14852"/>
    <w:rsid w:val="00B14D85"/>
    <w:rsid w:val="00B16669"/>
    <w:rsid w:val="00B16D4B"/>
    <w:rsid w:val="00B200EF"/>
    <w:rsid w:val="00B21068"/>
    <w:rsid w:val="00B23D62"/>
    <w:rsid w:val="00B24616"/>
    <w:rsid w:val="00B24785"/>
    <w:rsid w:val="00B2491F"/>
    <w:rsid w:val="00B25A0B"/>
    <w:rsid w:val="00B277EC"/>
    <w:rsid w:val="00B3017F"/>
    <w:rsid w:val="00B3087D"/>
    <w:rsid w:val="00B32F61"/>
    <w:rsid w:val="00B33068"/>
    <w:rsid w:val="00B3403B"/>
    <w:rsid w:val="00B3413F"/>
    <w:rsid w:val="00B34489"/>
    <w:rsid w:val="00B347D5"/>
    <w:rsid w:val="00B34A14"/>
    <w:rsid w:val="00B34A63"/>
    <w:rsid w:val="00B3529C"/>
    <w:rsid w:val="00B35741"/>
    <w:rsid w:val="00B37A2D"/>
    <w:rsid w:val="00B37A97"/>
    <w:rsid w:val="00B40FF6"/>
    <w:rsid w:val="00B4142F"/>
    <w:rsid w:val="00B41709"/>
    <w:rsid w:val="00B419C1"/>
    <w:rsid w:val="00B42119"/>
    <w:rsid w:val="00B4304F"/>
    <w:rsid w:val="00B4364F"/>
    <w:rsid w:val="00B4464E"/>
    <w:rsid w:val="00B44724"/>
    <w:rsid w:val="00B4488B"/>
    <w:rsid w:val="00B44C23"/>
    <w:rsid w:val="00B44D23"/>
    <w:rsid w:val="00B45C7A"/>
    <w:rsid w:val="00B46389"/>
    <w:rsid w:val="00B46B53"/>
    <w:rsid w:val="00B50F4E"/>
    <w:rsid w:val="00B5335B"/>
    <w:rsid w:val="00B5404A"/>
    <w:rsid w:val="00B543B0"/>
    <w:rsid w:val="00B54DB2"/>
    <w:rsid w:val="00B54EA2"/>
    <w:rsid w:val="00B5547E"/>
    <w:rsid w:val="00B55990"/>
    <w:rsid w:val="00B563CC"/>
    <w:rsid w:val="00B566FF"/>
    <w:rsid w:val="00B5699D"/>
    <w:rsid w:val="00B56E31"/>
    <w:rsid w:val="00B570E3"/>
    <w:rsid w:val="00B57A69"/>
    <w:rsid w:val="00B608FA"/>
    <w:rsid w:val="00B60C5D"/>
    <w:rsid w:val="00B6259C"/>
    <w:rsid w:val="00B62648"/>
    <w:rsid w:val="00B63E5F"/>
    <w:rsid w:val="00B6519B"/>
    <w:rsid w:val="00B6536D"/>
    <w:rsid w:val="00B661B5"/>
    <w:rsid w:val="00B66B6D"/>
    <w:rsid w:val="00B670AE"/>
    <w:rsid w:val="00B67491"/>
    <w:rsid w:val="00B70477"/>
    <w:rsid w:val="00B7087C"/>
    <w:rsid w:val="00B7211B"/>
    <w:rsid w:val="00B7268D"/>
    <w:rsid w:val="00B7298C"/>
    <w:rsid w:val="00B72B16"/>
    <w:rsid w:val="00B73232"/>
    <w:rsid w:val="00B73392"/>
    <w:rsid w:val="00B736FC"/>
    <w:rsid w:val="00B73D25"/>
    <w:rsid w:val="00B74020"/>
    <w:rsid w:val="00B75A68"/>
    <w:rsid w:val="00B76595"/>
    <w:rsid w:val="00B76ACD"/>
    <w:rsid w:val="00B7720D"/>
    <w:rsid w:val="00B77943"/>
    <w:rsid w:val="00B82B13"/>
    <w:rsid w:val="00B82F3A"/>
    <w:rsid w:val="00B835B9"/>
    <w:rsid w:val="00B83F5A"/>
    <w:rsid w:val="00B84163"/>
    <w:rsid w:val="00B843B7"/>
    <w:rsid w:val="00B84EDB"/>
    <w:rsid w:val="00B85F07"/>
    <w:rsid w:val="00B8700A"/>
    <w:rsid w:val="00B871E9"/>
    <w:rsid w:val="00B9047C"/>
    <w:rsid w:val="00B91333"/>
    <w:rsid w:val="00B93805"/>
    <w:rsid w:val="00B939CA"/>
    <w:rsid w:val="00B94359"/>
    <w:rsid w:val="00B94896"/>
    <w:rsid w:val="00B94B43"/>
    <w:rsid w:val="00B95A9E"/>
    <w:rsid w:val="00B96A5B"/>
    <w:rsid w:val="00B96CC4"/>
    <w:rsid w:val="00BA04C9"/>
    <w:rsid w:val="00BA2B04"/>
    <w:rsid w:val="00BA3534"/>
    <w:rsid w:val="00BA386B"/>
    <w:rsid w:val="00BA42FF"/>
    <w:rsid w:val="00BA4346"/>
    <w:rsid w:val="00BA6708"/>
    <w:rsid w:val="00BA6A84"/>
    <w:rsid w:val="00BA7442"/>
    <w:rsid w:val="00BA7A90"/>
    <w:rsid w:val="00BA7AF4"/>
    <w:rsid w:val="00BA7E3F"/>
    <w:rsid w:val="00BB1524"/>
    <w:rsid w:val="00BB3413"/>
    <w:rsid w:val="00BB3FB1"/>
    <w:rsid w:val="00BB4035"/>
    <w:rsid w:val="00BB414F"/>
    <w:rsid w:val="00BB439D"/>
    <w:rsid w:val="00BB478E"/>
    <w:rsid w:val="00BB4E76"/>
    <w:rsid w:val="00BB4F0E"/>
    <w:rsid w:val="00BB5E28"/>
    <w:rsid w:val="00BB5F78"/>
    <w:rsid w:val="00BB6375"/>
    <w:rsid w:val="00BB63BA"/>
    <w:rsid w:val="00BB6BE4"/>
    <w:rsid w:val="00BB6E60"/>
    <w:rsid w:val="00BC05B2"/>
    <w:rsid w:val="00BC08C2"/>
    <w:rsid w:val="00BC1BB5"/>
    <w:rsid w:val="00BC1F41"/>
    <w:rsid w:val="00BC1FB8"/>
    <w:rsid w:val="00BC23EE"/>
    <w:rsid w:val="00BC2AC0"/>
    <w:rsid w:val="00BC45C9"/>
    <w:rsid w:val="00BC4967"/>
    <w:rsid w:val="00BC49A6"/>
    <w:rsid w:val="00BC5461"/>
    <w:rsid w:val="00BC598B"/>
    <w:rsid w:val="00BC61CA"/>
    <w:rsid w:val="00BC6903"/>
    <w:rsid w:val="00BC6B80"/>
    <w:rsid w:val="00BC6BAF"/>
    <w:rsid w:val="00BD11B3"/>
    <w:rsid w:val="00BD1EDA"/>
    <w:rsid w:val="00BD2045"/>
    <w:rsid w:val="00BD34B3"/>
    <w:rsid w:val="00BD5BCF"/>
    <w:rsid w:val="00BD689B"/>
    <w:rsid w:val="00BD77B9"/>
    <w:rsid w:val="00BE02B3"/>
    <w:rsid w:val="00BE02F3"/>
    <w:rsid w:val="00BE0B5C"/>
    <w:rsid w:val="00BE19C3"/>
    <w:rsid w:val="00BE1B0B"/>
    <w:rsid w:val="00BE259D"/>
    <w:rsid w:val="00BE265F"/>
    <w:rsid w:val="00BE3029"/>
    <w:rsid w:val="00BE30E8"/>
    <w:rsid w:val="00BE3808"/>
    <w:rsid w:val="00BE3895"/>
    <w:rsid w:val="00BE3B72"/>
    <w:rsid w:val="00BE3D55"/>
    <w:rsid w:val="00BE49A7"/>
    <w:rsid w:val="00BE6FF0"/>
    <w:rsid w:val="00BF0038"/>
    <w:rsid w:val="00BF1D8B"/>
    <w:rsid w:val="00BF201D"/>
    <w:rsid w:val="00BF22FB"/>
    <w:rsid w:val="00BF2420"/>
    <w:rsid w:val="00BF2BA9"/>
    <w:rsid w:val="00BF36DC"/>
    <w:rsid w:val="00BF5493"/>
    <w:rsid w:val="00BF5736"/>
    <w:rsid w:val="00BF59E0"/>
    <w:rsid w:val="00BF66A5"/>
    <w:rsid w:val="00C0165A"/>
    <w:rsid w:val="00C01881"/>
    <w:rsid w:val="00C01B32"/>
    <w:rsid w:val="00C03556"/>
    <w:rsid w:val="00C04176"/>
    <w:rsid w:val="00C04770"/>
    <w:rsid w:val="00C04B8F"/>
    <w:rsid w:val="00C054D2"/>
    <w:rsid w:val="00C05BDF"/>
    <w:rsid w:val="00C06033"/>
    <w:rsid w:val="00C0689C"/>
    <w:rsid w:val="00C06DCB"/>
    <w:rsid w:val="00C06DF5"/>
    <w:rsid w:val="00C0705F"/>
    <w:rsid w:val="00C07A29"/>
    <w:rsid w:val="00C100EB"/>
    <w:rsid w:val="00C1060D"/>
    <w:rsid w:val="00C1098E"/>
    <w:rsid w:val="00C11F76"/>
    <w:rsid w:val="00C13088"/>
    <w:rsid w:val="00C15C92"/>
    <w:rsid w:val="00C15F05"/>
    <w:rsid w:val="00C177F2"/>
    <w:rsid w:val="00C21B2E"/>
    <w:rsid w:val="00C2222D"/>
    <w:rsid w:val="00C22D86"/>
    <w:rsid w:val="00C246FC"/>
    <w:rsid w:val="00C25DCD"/>
    <w:rsid w:val="00C26793"/>
    <w:rsid w:val="00C27966"/>
    <w:rsid w:val="00C307CA"/>
    <w:rsid w:val="00C314DC"/>
    <w:rsid w:val="00C3387F"/>
    <w:rsid w:val="00C34CD9"/>
    <w:rsid w:val="00C3708A"/>
    <w:rsid w:val="00C40C12"/>
    <w:rsid w:val="00C40D61"/>
    <w:rsid w:val="00C414B1"/>
    <w:rsid w:val="00C41739"/>
    <w:rsid w:val="00C42614"/>
    <w:rsid w:val="00C42B5F"/>
    <w:rsid w:val="00C43535"/>
    <w:rsid w:val="00C43B5C"/>
    <w:rsid w:val="00C43D26"/>
    <w:rsid w:val="00C43D75"/>
    <w:rsid w:val="00C43EFD"/>
    <w:rsid w:val="00C4434F"/>
    <w:rsid w:val="00C45764"/>
    <w:rsid w:val="00C45A51"/>
    <w:rsid w:val="00C464CE"/>
    <w:rsid w:val="00C47A59"/>
    <w:rsid w:val="00C512DC"/>
    <w:rsid w:val="00C52460"/>
    <w:rsid w:val="00C52B7A"/>
    <w:rsid w:val="00C53BF0"/>
    <w:rsid w:val="00C53E84"/>
    <w:rsid w:val="00C55098"/>
    <w:rsid w:val="00C55DA6"/>
    <w:rsid w:val="00C56973"/>
    <w:rsid w:val="00C572AC"/>
    <w:rsid w:val="00C5779C"/>
    <w:rsid w:val="00C602E9"/>
    <w:rsid w:val="00C60926"/>
    <w:rsid w:val="00C617B4"/>
    <w:rsid w:val="00C631F5"/>
    <w:rsid w:val="00C63BD8"/>
    <w:rsid w:val="00C64B58"/>
    <w:rsid w:val="00C64BDA"/>
    <w:rsid w:val="00C65C0E"/>
    <w:rsid w:val="00C65F91"/>
    <w:rsid w:val="00C6685D"/>
    <w:rsid w:val="00C66E8F"/>
    <w:rsid w:val="00C67936"/>
    <w:rsid w:val="00C67FCC"/>
    <w:rsid w:val="00C70AF7"/>
    <w:rsid w:val="00C70DFC"/>
    <w:rsid w:val="00C71909"/>
    <w:rsid w:val="00C73388"/>
    <w:rsid w:val="00C736F7"/>
    <w:rsid w:val="00C74EA2"/>
    <w:rsid w:val="00C75422"/>
    <w:rsid w:val="00C767BA"/>
    <w:rsid w:val="00C76AE1"/>
    <w:rsid w:val="00C76B70"/>
    <w:rsid w:val="00C77234"/>
    <w:rsid w:val="00C7759C"/>
    <w:rsid w:val="00C81796"/>
    <w:rsid w:val="00C81C19"/>
    <w:rsid w:val="00C81E4D"/>
    <w:rsid w:val="00C834AC"/>
    <w:rsid w:val="00C839C9"/>
    <w:rsid w:val="00C83DC0"/>
    <w:rsid w:val="00C83F63"/>
    <w:rsid w:val="00C848E8"/>
    <w:rsid w:val="00C8584F"/>
    <w:rsid w:val="00C858C7"/>
    <w:rsid w:val="00C869FA"/>
    <w:rsid w:val="00C87024"/>
    <w:rsid w:val="00C872AE"/>
    <w:rsid w:val="00C87812"/>
    <w:rsid w:val="00C87B47"/>
    <w:rsid w:val="00C87F27"/>
    <w:rsid w:val="00C90391"/>
    <w:rsid w:val="00C92FE4"/>
    <w:rsid w:val="00C9351D"/>
    <w:rsid w:val="00C94754"/>
    <w:rsid w:val="00C95CB8"/>
    <w:rsid w:val="00C97925"/>
    <w:rsid w:val="00C97C1D"/>
    <w:rsid w:val="00CA19C6"/>
    <w:rsid w:val="00CA324A"/>
    <w:rsid w:val="00CA35CA"/>
    <w:rsid w:val="00CA3729"/>
    <w:rsid w:val="00CA3808"/>
    <w:rsid w:val="00CA415D"/>
    <w:rsid w:val="00CA4263"/>
    <w:rsid w:val="00CA4CFF"/>
    <w:rsid w:val="00CA5B27"/>
    <w:rsid w:val="00CA7758"/>
    <w:rsid w:val="00CA7CC3"/>
    <w:rsid w:val="00CB00AA"/>
    <w:rsid w:val="00CB1A46"/>
    <w:rsid w:val="00CB1E38"/>
    <w:rsid w:val="00CB1EB1"/>
    <w:rsid w:val="00CB30FC"/>
    <w:rsid w:val="00CB3A43"/>
    <w:rsid w:val="00CB4BD0"/>
    <w:rsid w:val="00CB5712"/>
    <w:rsid w:val="00CB60C1"/>
    <w:rsid w:val="00CB7D9A"/>
    <w:rsid w:val="00CC0071"/>
    <w:rsid w:val="00CC0202"/>
    <w:rsid w:val="00CC0534"/>
    <w:rsid w:val="00CC0DBD"/>
    <w:rsid w:val="00CC140C"/>
    <w:rsid w:val="00CC2E7C"/>
    <w:rsid w:val="00CC52D7"/>
    <w:rsid w:val="00CC5DB1"/>
    <w:rsid w:val="00CC5E19"/>
    <w:rsid w:val="00CD151C"/>
    <w:rsid w:val="00CD19D9"/>
    <w:rsid w:val="00CD1BD7"/>
    <w:rsid w:val="00CD2F4D"/>
    <w:rsid w:val="00CD3B28"/>
    <w:rsid w:val="00CD42C9"/>
    <w:rsid w:val="00CD51DD"/>
    <w:rsid w:val="00CD5D7B"/>
    <w:rsid w:val="00CD6FAE"/>
    <w:rsid w:val="00CD73C6"/>
    <w:rsid w:val="00CD7528"/>
    <w:rsid w:val="00CD7920"/>
    <w:rsid w:val="00CE09D4"/>
    <w:rsid w:val="00CE0A9F"/>
    <w:rsid w:val="00CE1598"/>
    <w:rsid w:val="00CE1715"/>
    <w:rsid w:val="00CE1B3C"/>
    <w:rsid w:val="00CE34F7"/>
    <w:rsid w:val="00CE3B78"/>
    <w:rsid w:val="00CE3BF4"/>
    <w:rsid w:val="00CE420E"/>
    <w:rsid w:val="00CE5195"/>
    <w:rsid w:val="00CE538A"/>
    <w:rsid w:val="00CE5895"/>
    <w:rsid w:val="00CE5954"/>
    <w:rsid w:val="00CE6DBD"/>
    <w:rsid w:val="00CF2463"/>
    <w:rsid w:val="00CF37C2"/>
    <w:rsid w:val="00CF3E6B"/>
    <w:rsid w:val="00CF486E"/>
    <w:rsid w:val="00CF4ECD"/>
    <w:rsid w:val="00CF683A"/>
    <w:rsid w:val="00CF695A"/>
    <w:rsid w:val="00CF6EC3"/>
    <w:rsid w:val="00CF788B"/>
    <w:rsid w:val="00CF79A0"/>
    <w:rsid w:val="00CF7A88"/>
    <w:rsid w:val="00D004EE"/>
    <w:rsid w:val="00D0062D"/>
    <w:rsid w:val="00D01369"/>
    <w:rsid w:val="00D01F7D"/>
    <w:rsid w:val="00D0208B"/>
    <w:rsid w:val="00D02A06"/>
    <w:rsid w:val="00D02A68"/>
    <w:rsid w:val="00D0345F"/>
    <w:rsid w:val="00D03938"/>
    <w:rsid w:val="00D04EC1"/>
    <w:rsid w:val="00D05F3B"/>
    <w:rsid w:val="00D0676B"/>
    <w:rsid w:val="00D068DD"/>
    <w:rsid w:val="00D07816"/>
    <w:rsid w:val="00D1172B"/>
    <w:rsid w:val="00D11F3B"/>
    <w:rsid w:val="00D124BD"/>
    <w:rsid w:val="00D12FE6"/>
    <w:rsid w:val="00D1336C"/>
    <w:rsid w:val="00D14017"/>
    <w:rsid w:val="00D14A8C"/>
    <w:rsid w:val="00D159ED"/>
    <w:rsid w:val="00D15A08"/>
    <w:rsid w:val="00D16697"/>
    <w:rsid w:val="00D16AC4"/>
    <w:rsid w:val="00D172AE"/>
    <w:rsid w:val="00D1782C"/>
    <w:rsid w:val="00D201B3"/>
    <w:rsid w:val="00D20CC4"/>
    <w:rsid w:val="00D20E11"/>
    <w:rsid w:val="00D21982"/>
    <w:rsid w:val="00D2263E"/>
    <w:rsid w:val="00D2362B"/>
    <w:rsid w:val="00D253CB"/>
    <w:rsid w:val="00D25ED8"/>
    <w:rsid w:val="00D26145"/>
    <w:rsid w:val="00D26A1D"/>
    <w:rsid w:val="00D27C15"/>
    <w:rsid w:val="00D30195"/>
    <w:rsid w:val="00D33A08"/>
    <w:rsid w:val="00D3486D"/>
    <w:rsid w:val="00D34C9F"/>
    <w:rsid w:val="00D360F9"/>
    <w:rsid w:val="00D3639E"/>
    <w:rsid w:val="00D37CC3"/>
    <w:rsid w:val="00D403BF"/>
    <w:rsid w:val="00D40532"/>
    <w:rsid w:val="00D406A2"/>
    <w:rsid w:val="00D40F0B"/>
    <w:rsid w:val="00D426F8"/>
    <w:rsid w:val="00D4360D"/>
    <w:rsid w:val="00D44120"/>
    <w:rsid w:val="00D4463E"/>
    <w:rsid w:val="00D448F3"/>
    <w:rsid w:val="00D451E0"/>
    <w:rsid w:val="00D45BA8"/>
    <w:rsid w:val="00D46963"/>
    <w:rsid w:val="00D47239"/>
    <w:rsid w:val="00D47A0A"/>
    <w:rsid w:val="00D47CB1"/>
    <w:rsid w:val="00D47D91"/>
    <w:rsid w:val="00D50064"/>
    <w:rsid w:val="00D50DF4"/>
    <w:rsid w:val="00D50E18"/>
    <w:rsid w:val="00D5170A"/>
    <w:rsid w:val="00D51B1D"/>
    <w:rsid w:val="00D522BF"/>
    <w:rsid w:val="00D5241F"/>
    <w:rsid w:val="00D52622"/>
    <w:rsid w:val="00D527A3"/>
    <w:rsid w:val="00D535D3"/>
    <w:rsid w:val="00D53A8D"/>
    <w:rsid w:val="00D55271"/>
    <w:rsid w:val="00D55640"/>
    <w:rsid w:val="00D55646"/>
    <w:rsid w:val="00D56159"/>
    <w:rsid w:val="00D570A1"/>
    <w:rsid w:val="00D57341"/>
    <w:rsid w:val="00D57576"/>
    <w:rsid w:val="00D57862"/>
    <w:rsid w:val="00D607B7"/>
    <w:rsid w:val="00D6167B"/>
    <w:rsid w:val="00D61CE5"/>
    <w:rsid w:val="00D61E24"/>
    <w:rsid w:val="00D625F1"/>
    <w:rsid w:val="00D62C88"/>
    <w:rsid w:val="00D62F4D"/>
    <w:rsid w:val="00D63980"/>
    <w:rsid w:val="00D64109"/>
    <w:rsid w:val="00D64354"/>
    <w:rsid w:val="00D64393"/>
    <w:rsid w:val="00D66A9B"/>
    <w:rsid w:val="00D66AC0"/>
    <w:rsid w:val="00D70ADB"/>
    <w:rsid w:val="00D711FB"/>
    <w:rsid w:val="00D7215D"/>
    <w:rsid w:val="00D72AF1"/>
    <w:rsid w:val="00D72FE9"/>
    <w:rsid w:val="00D74C75"/>
    <w:rsid w:val="00D75EDC"/>
    <w:rsid w:val="00D76A6E"/>
    <w:rsid w:val="00D76BA6"/>
    <w:rsid w:val="00D8056C"/>
    <w:rsid w:val="00D80F1A"/>
    <w:rsid w:val="00D82E90"/>
    <w:rsid w:val="00D83861"/>
    <w:rsid w:val="00D83FB7"/>
    <w:rsid w:val="00D85186"/>
    <w:rsid w:val="00D85A3C"/>
    <w:rsid w:val="00D85FF8"/>
    <w:rsid w:val="00D871EA"/>
    <w:rsid w:val="00D87F86"/>
    <w:rsid w:val="00D910DF"/>
    <w:rsid w:val="00D91588"/>
    <w:rsid w:val="00D920AD"/>
    <w:rsid w:val="00D92617"/>
    <w:rsid w:val="00D92B4C"/>
    <w:rsid w:val="00D9314F"/>
    <w:rsid w:val="00D9332A"/>
    <w:rsid w:val="00D93C54"/>
    <w:rsid w:val="00D93D13"/>
    <w:rsid w:val="00D94B2E"/>
    <w:rsid w:val="00D95E0B"/>
    <w:rsid w:val="00D96141"/>
    <w:rsid w:val="00D96254"/>
    <w:rsid w:val="00D975D7"/>
    <w:rsid w:val="00DA0078"/>
    <w:rsid w:val="00DA0A52"/>
    <w:rsid w:val="00DA1230"/>
    <w:rsid w:val="00DA1CF3"/>
    <w:rsid w:val="00DA5377"/>
    <w:rsid w:val="00DA5B0A"/>
    <w:rsid w:val="00DA5C59"/>
    <w:rsid w:val="00DA5CEE"/>
    <w:rsid w:val="00DA5D44"/>
    <w:rsid w:val="00DA611B"/>
    <w:rsid w:val="00DA6D43"/>
    <w:rsid w:val="00DB11CD"/>
    <w:rsid w:val="00DB1433"/>
    <w:rsid w:val="00DB1878"/>
    <w:rsid w:val="00DB1DE7"/>
    <w:rsid w:val="00DB1EBB"/>
    <w:rsid w:val="00DB22AB"/>
    <w:rsid w:val="00DB23ED"/>
    <w:rsid w:val="00DB3800"/>
    <w:rsid w:val="00DB3C2C"/>
    <w:rsid w:val="00DB4009"/>
    <w:rsid w:val="00DB4A1E"/>
    <w:rsid w:val="00DB4E23"/>
    <w:rsid w:val="00DB51B1"/>
    <w:rsid w:val="00DB51F8"/>
    <w:rsid w:val="00DB53CB"/>
    <w:rsid w:val="00DB5BCE"/>
    <w:rsid w:val="00DB6FD7"/>
    <w:rsid w:val="00DB7AD6"/>
    <w:rsid w:val="00DC0C04"/>
    <w:rsid w:val="00DC19FC"/>
    <w:rsid w:val="00DC2946"/>
    <w:rsid w:val="00DC3270"/>
    <w:rsid w:val="00DC46B2"/>
    <w:rsid w:val="00DC4C0C"/>
    <w:rsid w:val="00DC642F"/>
    <w:rsid w:val="00DC6EDC"/>
    <w:rsid w:val="00DC6FAA"/>
    <w:rsid w:val="00DC7DF1"/>
    <w:rsid w:val="00DD0916"/>
    <w:rsid w:val="00DD1107"/>
    <w:rsid w:val="00DD14A9"/>
    <w:rsid w:val="00DD1510"/>
    <w:rsid w:val="00DD29D1"/>
    <w:rsid w:val="00DD33EE"/>
    <w:rsid w:val="00DD353A"/>
    <w:rsid w:val="00DD3854"/>
    <w:rsid w:val="00DD4D16"/>
    <w:rsid w:val="00DD4DB6"/>
    <w:rsid w:val="00DD565E"/>
    <w:rsid w:val="00DD57E9"/>
    <w:rsid w:val="00DD6358"/>
    <w:rsid w:val="00DD66ED"/>
    <w:rsid w:val="00DD7202"/>
    <w:rsid w:val="00DE1545"/>
    <w:rsid w:val="00DE2EAB"/>
    <w:rsid w:val="00DE35D2"/>
    <w:rsid w:val="00DE377B"/>
    <w:rsid w:val="00DE3C11"/>
    <w:rsid w:val="00DE465D"/>
    <w:rsid w:val="00DE6F65"/>
    <w:rsid w:val="00DE7870"/>
    <w:rsid w:val="00DE7FD6"/>
    <w:rsid w:val="00DF0CD6"/>
    <w:rsid w:val="00DF144F"/>
    <w:rsid w:val="00DF20E2"/>
    <w:rsid w:val="00DF29E0"/>
    <w:rsid w:val="00DF3565"/>
    <w:rsid w:val="00DF35BF"/>
    <w:rsid w:val="00DF37F2"/>
    <w:rsid w:val="00DF4006"/>
    <w:rsid w:val="00DF42F9"/>
    <w:rsid w:val="00DF49F9"/>
    <w:rsid w:val="00DF64E3"/>
    <w:rsid w:val="00DF69DA"/>
    <w:rsid w:val="00DF6BD7"/>
    <w:rsid w:val="00DF735D"/>
    <w:rsid w:val="00DF7B04"/>
    <w:rsid w:val="00DF7D7F"/>
    <w:rsid w:val="00E00C92"/>
    <w:rsid w:val="00E00D99"/>
    <w:rsid w:val="00E00EDC"/>
    <w:rsid w:val="00E01E39"/>
    <w:rsid w:val="00E02424"/>
    <w:rsid w:val="00E0382F"/>
    <w:rsid w:val="00E03A51"/>
    <w:rsid w:val="00E0602B"/>
    <w:rsid w:val="00E07AFA"/>
    <w:rsid w:val="00E1077A"/>
    <w:rsid w:val="00E10817"/>
    <w:rsid w:val="00E10C10"/>
    <w:rsid w:val="00E10D78"/>
    <w:rsid w:val="00E11D38"/>
    <w:rsid w:val="00E11FCB"/>
    <w:rsid w:val="00E1225E"/>
    <w:rsid w:val="00E12469"/>
    <w:rsid w:val="00E12D27"/>
    <w:rsid w:val="00E16B32"/>
    <w:rsid w:val="00E17F69"/>
    <w:rsid w:val="00E20448"/>
    <w:rsid w:val="00E2047B"/>
    <w:rsid w:val="00E20B2C"/>
    <w:rsid w:val="00E2170A"/>
    <w:rsid w:val="00E21E69"/>
    <w:rsid w:val="00E22A59"/>
    <w:rsid w:val="00E23B5D"/>
    <w:rsid w:val="00E241B7"/>
    <w:rsid w:val="00E25CE5"/>
    <w:rsid w:val="00E267EC"/>
    <w:rsid w:val="00E30552"/>
    <w:rsid w:val="00E30B23"/>
    <w:rsid w:val="00E31551"/>
    <w:rsid w:val="00E317A5"/>
    <w:rsid w:val="00E321C7"/>
    <w:rsid w:val="00E328A7"/>
    <w:rsid w:val="00E32B67"/>
    <w:rsid w:val="00E339EA"/>
    <w:rsid w:val="00E33A9A"/>
    <w:rsid w:val="00E33B43"/>
    <w:rsid w:val="00E33F8C"/>
    <w:rsid w:val="00E34392"/>
    <w:rsid w:val="00E34F41"/>
    <w:rsid w:val="00E3652A"/>
    <w:rsid w:val="00E37123"/>
    <w:rsid w:val="00E37388"/>
    <w:rsid w:val="00E4031A"/>
    <w:rsid w:val="00E40389"/>
    <w:rsid w:val="00E40AF4"/>
    <w:rsid w:val="00E41EC3"/>
    <w:rsid w:val="00E42EDA"/>
    <w:rsid w:val="00E44265"/>
    <w:rsid w:val="00E447F2"/>
    <w:rsid w:val="00E45E47"/>
    <w:rsid w:val="00E45E53"/>
    <w:rsid w:val="00E479ED"/>
    <w:rsid w:val="00E5067D"/>
    <w:rsid w:val="00E51B1C"/>
    <w:rsid w:val="00E51F1A"/>
    <w:rsid w:val="00E52488"/>
    <w:rsid w:val="00E5267B"/>
    <w:rsid w:val="00E52FD3"/>
    <w:rsid w:val="00E54BFD"/>
    <w:rsid w:val="00E55F87"/>
    <w:rsid w:val="00E566FD"/>
    <w:rsid w:val="00E56A17"/>
    <w:rsid w:val="00E56C8A"/>
    <w:rsid w:val="00E57A9B"/>
    <w:rsid w:val="00E606B1"/>
    <w:rsid w:val="00E60A32"/>
    <w:rsid w:val="00E619DA"/>
    <w:rsid w:val="00E626D1"/>
    <w:rsid w:val="00E62BEB"/>
    <w:rsid w:val="00E62EEB"/>
    <w:rsid w:val="00E63527"/>
    <w:rsid w:val="00E6531F"/>
    <w:rsid w:val="00E6700F"/>
    <w:rsid w:val="00E67278"/>
    <w:rsid w:val="00E703DF"/>
    <w:rsid w:val="00E712CC"/>
    <w:rsid w:val="00E720EE"/>
    <w:rsid w:val="00E749A1"/>
    <w:rsid w:val="00E75006"/>
    <w:rsid w:val="00E75821"/>
    <w:rsid w:val="00E76000"/>
    <w:rsid w:val="00E76D42"/>
    <w:rsid w:val="00E7738E"/>
    <w:rsid w:val="00E778B1"/>
    <w:rsid w:val="00E807C0"/>
    <w:rsid w:val="00E8087F"/>
    <w:rsid w:val="00E81510"/>
    <w:rsid w:val="00E83D2A"/>
    <w:rsid w:val="00E83FE8"/>
    <w:rsid w:val="00E84E46"/>
    <w:rsid w:val="00E85C1F"/>
    <w:rsid w:val="00E85D0D"/>
    <w:rsid w:val="00E85E9B"/>
    <w:rsid w:val="00E91881"/>
    <w:rsid w:val="00E922A5"/>
    <w:rsid w:val="00E93189"/>
    <w:rsid w:val="00E93523"/>
    <w:rsid w:val="00E94E25"/>
    <w:rsid w:val="00E959BF"/>
    <w:rsid w:val="00E967F2"/>
    <w:rsid w:val="00E97412"/>
    <w:rsid w:val="00EA0359"/>
    <w:rsid w:val="00EA1098"/>
    <w:rsid w:val="00EA1DFF"/>
    <w:rsid w:val="00EA2044"/>
    <w:rsid w:val="00EA37F0"/>
    <w:rsid w:val="00EA3833"/>
    <w:rsid w:val="00EA4BB0"/>
    <w:rsid w:val="00EA4FF4"/>
    <w:rsid w:val="00EA5096"/>
    <w:rsid w:val="00EA5991"/>
    <w:rsid w:val="00EA6608"/>
    <w:rsid w:val="00EA67D5"/>
    <w:rsid w:val="00EA753E"/>
    <w:rsid w:val="00EA7ABF"/>
    <w:rsid w:val="00EB04F5"/>
    <w:rsid w:val="00EB0A83"/>
    <w:rsid w:val="00EB1101"/>
    <w:rsid w:val="00EB17FC"/>
    <w:rsid w:val="00EB4A3C"/>
    <w:rsid w:val="00EB53A3"/>
    <w:rsid w:val="00EB55F9"/>
    <w:rsid w:val="00EB73A4"/>
    <w:rsid w:val="00EB7A84"/>
    <w:rsid w:val="00EB7DA2"/>
    <w:rsid w:val="00EC0DF2"/>
    <w:rsid w:val="00EC249F"/>
    <w:rsid w:val="00EC3F17"/>
    <w:rsid w:val="00EC536A"/>
    <w:rsid w:val="00EC65A1"/>
    <w:rsid w:val="00EC73DB"/>
    <w:rsid w:val="00EC79B4"/>
    <w:rsid w:val="00EC7BB4"/>
    <w:rsid w:val="00EC7BD2"/>
    <w:rsid w:val="00ED0683"/>
    <w:rsid w:val="00ED06A5"/>
    <w:rsid w:val="00ED13FB"/>
    <w:rsid w:val="00ED26BE"/>
    <w:rsid w:val="00ED481C"/>
    <w:rsid w:val="00ED5384"/>
    <w:rsid w:val="00ED57E1"/>
    <w:rsid w:val="00ED5A94"/>
    <w:rsid w:val="00ED611D"/>
    <w:rsid w:val="00ED6696"/>
    <w:rsid w:val="00ED6BCF"/>
    <w:rsid w:val="00ED760A"/>
    <w:rsid w:val="00EE039A"/>
    <w:rsid w:val="00EE0658"/>
    <w:rsid w:val="00EE12BB"/>
    <w:rsid w:val="00EE1E5B"/>
    <w:rsid w:val="00EE3058"/>
    <w:rsid w:val="00EE44C5"/>
    <w:rsid w:val="00EE455E"/>
    <w:rsid w:val="00EE4D49"/>
    <w:rsid w:val="00EE5A41"/>
    <w:rsid w:val="00EE78A5"/>
    <w:rsid w:val="00EE7C41"/>
    <w:rsid w:val="00EE7ECD"/>
    <w:rsid w:val="00EF1334"/>
    <w:rsid w:val="00EF23EB"/>
    <w:rsid w:val="00EF2C31"/>
    <w:rsid w:val="00EF3045"/>
    <w:rsid w:val="00EF38F3"/>
    <w:rsid w:val="00EF39D0"/>
    <w:rsid w:val="00EF429D"/>
    <w:rsid w:val="00EF52B1"/>
    <w:rsid w:val="00EF643F"/>
    <w:rsid w:val="00EF7486"/>
    <w:rsid w:val="00F0012E"/>
    <w:rsid w:val="00F01EFB"/>
    <w:rsid w:val="00F03CA4"/>
    <w:rsid w:val="00F03E3A"/>
    <w:rsid w:val="00F0479B"/>
    <w:rsid w:val="00F0484B"/>
    <w:rsid w:val="00F04B20"/>
    <w:rsid w:val="00F06F18"/>
    <w:rsid w:val="00F07376"/>
    <w:rsid w:val="00F10259"/>
    <w:rsid w:val="00F10844"/>
    <w:rsid w:val="00F1089A"/>
    <w:rsid w:val="00F115CC"/>
    <w:rsid w:val="00F116FE"/>
    <w:rsid w:val="00F14EB9"/>
    <w:rsid w:val="00F177A7"/>
    <w:rsid w:val="00F177A8"/>
    <w:rsid w:val="00F17918"/>
    <w:rsid w:val="00F20359"/>
    <w:rsid w:val="00F20B07"/>
    <w:rsid w:val="00F20BA5"/>
    <w:rsid w:val="00F21923"/>
    <w:rsid w:val="00F21CAC"/>
    <w:rsid w:val="00F22140"/>
    <w:rsid w:val="00F2261A"/>
    <w:rsid w:val="00F23192"/>
    <w:rsid w:val="00F24179"/>
    <w:rsid w:val="00F2467A"/>
    <w:rsid w:val="00F24E32"/>
    <w:rsid w:val="00F2597A"/>
    <w:rsid w:val="00F2718A"/>
    <w:rsid w:val="00F30C96"/>
    <w:rsid w:val="00F30DD5"/>
    <w:rsid w:val="00F30E9C"/>
    <w:rsid w:val="00F313D2"/>
    <w:rsid w:val="00F31AA4"/>
    <w:rsid w:val="00F32EED"/>
    <w:rsid w:val="00F336B4"/>
    <w:rsid w:val="00F34915"/>
    <w:rsid w:val="00F35C26"/>
    <w:rsid w:val="00F36950"/>
    <w:rsid w:val="00F37352"/>
    <w:rsid w:val="00F375F2"/>
    <w:rsid w:val="00F37840"/>
    <w:rsid w:val="00F40D14"/>
    <w:rsid w:val="00F4439A"/>
    <w:rsid w:val="00F4455E"/>
    <w:rsid w:val="00F44A07"/>
    <w:rsid w:val="00F4539B"/>
    <w:rsid w:val="00F46165"/>
    <w:rsid w:val="00F46C83"/>
    <w:rsid w:val="00F477BA"/>
    <w:rsid w:val="00F47B6B"/>
    <w:rsid w:val="00F47ECB"/>
    <w:rsid w:val="00F504B3"/>
    <w:rsid w:val="00F50FC3"/>
    <w:rsid w:val="00F51386"/>
    <w:rsid w:val="00F532AB"/>
    <w:rsid w:val="00F5538E"/>
    <w:rsid w:val="00F56C58"/>
    <w:rsid w:val="00F57219"/>
    <w:rsid w:val="00F60D5E"/>
    <w:rsid w:val="00F60F5C"/>
    <w:rsid w:val="00F61145"/>
    <w:rsid w:val="00F6185E"/>
    <w:rsid w:val="00F623E9"/>
    <w:rsid w:val="00F63154"/>
    <w:rsid w:val="00F644BD"/>
    <w:rsid w:val="00F64A8D"/>
    <w:rsid w:val="00F65033"/>
    <w:rsid w:val="00F663D7"/>
    <w:rsid w:val="00F6640A"/>
    <w:rsid w:val="00F66CD8"/>
    <w:rsid w:val="00F74267"/>
    <w:rsid w:val="00F744E1"/>
    <w:rsid w:val="00F7467B"/>
    <w:rsid w:val="00F74945"/>
    <w:rsid w:val="00F74A99"/>
    <w:rsid w:val="00F7543A"/>
    <w:rsid w:val="00F7625D"/>
    <w:rsid w:val="00F76379"/>
    <w:rsid w:val="00F765D1"/>
    <w:rsid w:val="00F805D2"/>
    <w:rsid w:val="00F80FCE"/>
    <w:rsid w:val="00F82610"/>
    <w:rsid w:val="00F82772"/>
    <w:rsid w:val="00F82870"/>
    <w:rsid w:val="00F82A3A"/>
    <w:rsid w:val="00F82BB5"/>
    <w:rsid w:val="00F841D6"/>
    <w:rsid w:val="00F84A8F"/>
    <w:rsid w:val="00F84EB1"/>
    <w:rsid w:val="00F85F59"/>
    <w:rsid w:val="00F867D3"/>
    <w:rsid w:val="00F87B48"/>
    <w:rsid w:val="00F90571"/>
    <w:rsid w:val="00F91449"/>
    <w:rsid w:val="00F927DA"/>
    <w:rsid w:val="00F930F6"/>
    <w:rsid w:val="00F93639"/>
    <w:rsid w:val="00F948CD"/>
    <w:rsid w:val="00F95DBC"/>
    <w:rsid w:val="00F9664D"/>
    <w:rsid w:val="00F96858"/>
    <w:rsid w:val="00F96D4A"/>
    <w:rsid w:val="00F96E2E"/>
    <w:rsid w:val="00F972E8"/>
    <w:rsid w:val="00FA07B4"/>
    <w:rsid w:val="00FA0CE6"/>
    <w:rsid w:val="00FA1992"/>
    <w:rsid w:val="00FA1A96"/>
    <w:rsid w:val="00FA1C8A"/>
    <w:rsid w:val="00FA2A99"/>
    <w:rsid w:val="00FA2B71"/>
    <w:rsid w:val="00FA2DB6"/>
    <w:rsid w:val="00FA35D6"/>
    <w:rsid w:val="00FA4798"/>
    <w:rsid w:val="00FA5A40"/>
    <w:rsid w:val="00FA6103"/>
    <w:rsid w:val="00FA6FC0"/>
    <w:rsid w:val="00FA7947"/>
    <w:rsid w:val="00FA7A8B"/>
    <w:rsid w:val="00FA7BBD"/>
    <w:rsid w:val="00FB013D"/>
    <w:rsid w:val="00FB084C"/>
    <w:rsid w:val="00FB0C45"/>
    <w:rsid w:val="00FB104F"/>
    <w:rsid w:val="00FB1B38"/>
    <w:rsid w:val="00FB2DD2"/>
    <w:rsid w:val="00FB2FE0"/>
    <w:rsid w:val="00FB3EB0"/>
    <w:rsid w:val="00FB49DE"/>
    <w:rsid w:val="00FB5E77"/>
    <w:rsid w:val="00FB738F"/>
    <w:rsid w:val="00FC01A5"/>
    <w:rsid w:val="00FC036C"/>
    <w:rsid w:val="00FC07C8"/>
    <w:rsid w:val="00FC1A41"/>
    <w:rsid w:val="00FC3160"/>
    <w:rsid w:val="00FC36F4"/>
    <w:rsid w:val="00FC5579"/>
    <w:rsid w:val="00FC56F8"/>
    <w:rsid w:val="00FC7356"/>
    <w:rsid w:val="00FC7382"/>
    <w:rsid w:val="00FC73EE"/>
    <w:rsid w:val="00FC74A2"/>
    <w:rsid w:val="00FC7E52"/>
    <w:rsid w:val="00FD1A75"/>
    <w:rsid w:val="00FD1C07"/>
    <w:rsid w:val="00FD1F7B"/>
    <w:rsid w:val="00FD265A"/>
    <w:rsid w:val="00FD329E"/>
    <w:rsid w:val="00FD368B"/>
    <w:rsid w:val="00FD420C"/>
    <w:rsid w:val="00FD4C97"/>
    <w:rsid w:val="00FD55B2"/>
    <w:rsid w:val="00FD56CC"/>
    <w:rsid w:val="00FD63ED"/>
    <w:rsid w:val="00FD685B"/>
    <w:rsid w:val="00FD6E08"/>
    <w:rsid w:val="00FD7969"/>
    <w:rsid w:val="00FE07B5"/>
    <w:rsid w:val="00FE16FE"/>
    <w:rsid w:val="00FE1A82"/>
    <w:rsid w:val="00FE2A35"/>
    <w:rsid w:val="00FE30F9"/>
    <w:rsid w:val="00FE4079"/>
    <w:rsid w:val="00FE59D5"/>
    <w:rsid w:val="00FE633D"/>
    <w:rsid w:val="00FE740B"/>
    <w:rsid w:val="00FE76CF"/>
    <w:rsid w:val="00FE7891"/>
    <w:rsid w:val="00FE7C14"/>
    <w:rsid w:val="00FE7E57"/>
    <w:rsid w:val="00FF0C5B"/>
    <w:rsid w:val="00FF14A5"/>
    <w:rsid w:val="00FF2A2D"/>
    <w:rsid w:val="00FF35E8"/>
    <w:rsid w:val="00FF3DAF"/>
    <w:rsid w:val="00FF4460"/>
    <w:rsid w:val="00FF57B9"/>
    <w:rsid w:val="00FF5993"/>
    <w:rsid w:val="00FF5F8C"/>
    <w:rsid w:val="00FF66BB"/>
    <w:rsid w:val="00FF6A2B"/>
    <w:rsid w:val="00FF74D4"/>
    <w:rsid w:val="00FF7E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48F99FE7"/>
  <w15:docId w15:val="{B97F168B-21AF-4744-AC05-6F313187EA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99" w:unhideWhenUsed="1"/>
    <w:lsdException w:name="endnote text" w:semiHidden="1" w:uiPriority="99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iPriority="99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002DF"/>
    <w:pPr>
      <w:spacing w:line="276" w:lineRule="auto"/>
      <w:ind w:firstLine="709"/>
      <w:jc w:val="both"/>
    </w:pPr>
    <w:rPr>
      <w:color w:val="000000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C65F91"/>
    <w:pPr>
      <w:keepNext/>
      <w:ind w:firstLine="652"/>
      <w:outlineLvl w:val="0"/>
    </w:pPr>
    <w:rPr>
      <w:b/>
      <w:kern w:val="28"/>
      <w:sz w:val="32"/>
    </w:rPr>
  </w:style>
  <w:style w:type="paragraph" w:styleId="Heading2">
    <w:name w:val="heading 2"/>
    <w:basedOn w:val="Normal"/>
    <w:next w:val="Normal"/>
    <w:link w:val="Heading2Char"/>
    <w:uiPriority w:val="9"/>
    <w:qFormat/>
    <w:rsid w:val="00CD1BD7"/>
    <w:pPr>
      <w:keepNext/>
      <w:outlineLvl w:val="1"/>
    </w:pPr>
    <w:rPr>
      <w:b/>
    </w:rPr>
  </w:style>
  <w:style w:type="paragraph" w:styleId="Heading3">
    <w:name w:val="heading 3"/>
    <w:aliases w:val="Пункт"/>
    <w:next w:val="Normal"/>
    <w:link w:val="Heading3Char"/>
    <w:qFormat/>
    <w:rsid w:val="00E21E69"/>
    <w:pPr>
      <w:keepNext/>
      <w:keepLines/>
      <w:ind w:firstLine="851"/>
      <w:outlineLvl w:val="2"/>
    </w:pPr>
    <w:rPr>
      <w:b/>
      <w:noProof/>
      <w:sz w:val="24"/>
    </w:rPr>
  </w:style>
  <w:style w:type="paragraph" w:styleId="Heading4">
    <w:name w:val="heading 4"/>
    <w:basedOn w:val="Normal"/>
    <w:next w:val="Normal"/>
    <w:link w:val="Heading4Char"/>
    <w:uiPriority w:val="9"/>
    <w:qFormat/>
    <w:rsid w:val="00E21E69"/>
    <w:pPr>
      <w:keepNext/>
      <w:outlineLvl w:val="3"/>
    </w:pPr>
    <w:rPr>
      <w:i/>
    </w:rPr>
  </w:style>
  <w:style w:type="paragraph" w:styleId="Heading5">
    <w:name w:val="heading 5"/>
    <w:basedOn w:val="Normal"/>
    <w:next w:val="Normal"/>
    <w:link w:val="Heading5Char"/>
    <w:uiPriority w:val="9"/>
    <w:qFormat/>
    <w:rsid w:val="00E21E69"/>
    <w:pPr>
      <w:keepNext/>
      <w:outlineLvl w:val="4"/>
    </w:pPr>
    <w:rPr>
      <w:i/>
      <w:color w:val="auto"/>
      <w:sz w:val="22"/>
    </w:rPr>
  </w:style>
  <w:style w:type="paragraph" w:styleId="Heading6">
    <w:name w:val="heading 6"/>
    <w:basedOn w:val="Normal"/>
    <w:next w:val="Normal"/>
    <w:link w:val="Heading6Char"/>
    <w:uiPriority w:val="9"/>
    <w:qFormat/>
    <w:rsid w:val="00E21E69"/>
    <w:pPr>
      <w:keepNext/>
      <w:jc w:val="center"/>
      <w:outlineLvl w:val="5"/>
    </w:pPr>
    <w:rPr>
      <w:color w:val="auto"/>
    </w:rPr>
  </w:style>
  <w:style w:type="paragraph" w:styleId="Heading7">
    <w:name w:val="heading 7"/>
    <w:basedOn w:val="Normal"/>
    <w:next w:val="Normal"/>
    <w:link w:val="Heading7Char"/>
    <w:uiPriority w:val="9"/>
    <w:qFormat/>
    <w:rsid w:val="00E21E69"/>
    <w:pPr>
      <w:keepNext/>
      <w:jc w:val="center"/>
      <w:outlineLvl w:val="6"/>
    </w:pPr>
    <w:rPr>
      <w:rFonts w:ascii="Arial" w:hAnsi="Arial"/>
      <w:b/>
    </w:rPr>
  </w:style>
  <w:style w:type="paragraph" w:styleId="Heading8">
    <w:name w:val="heading 8"/>
    <w:basedOn w:val="Normal"/>
    <w:next w:val="Normal"/>
    <w:link w:val="Heading8Char"/>
    <w:uiPriority w:val="9"/>
    <w:qFormat/>
    <w:rsid w:val="00E21E69"/>
    <w:pPr>
      <w:keepNext/>
      <w:outlineLvl w:val="7"/>
    </w:pPr>
    <w:rPr>
      <w:i/>
      <w:color w:val="auto"/>
    </w:rPr>
  </w:style>
  <w:style w:type="paragraph" w:styleId="Heading9">
    <w:name w:val="heading 9"/>
    <w:basedOn w:val="Normal"/>
    <w:next w:val="Normal"/>
    <w:link w:val="Heading9Char"/>
    <w:uiPriority w:val="9"/>
    <w:qFormat/>
    <w:rsid w:val="00E21E69"/>
    <w:pPr>
      <w:keepNext/>
      <w:ind w:firstLine="851"/>
      <w:outlineLvl w:val="8"/>
    </w:pPr>
    <w:rPr>
      <w:rFonts w:ascii="Arial" w:hAnsi="Arial"/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KISS">
    <w:name w:val="ЗаголовокKISS"/>
    <w:basedOn w:val="BodyText"/>
    <w:next w:val="BodyText"/>
    <w:autoRedefine/>
    <w:rsid w:val="00E21E69"/>
    <w:pPr>
      <w:spacing w:after="0" w:line="360" w:lineRule="auto"/>
    </w:pPr>
    <w:rPr>
      <w:rFonts w:ascii="Arial" w:hAnsi="Arial"/>
      <w:b/>
      <w:sz w:val="32"/>
    </w:rPr>
  </w:style>
  <w:style w:type="paragraph" w:styleId="BodyText">
    <w:name w:val="Body Text"/>
    <w:basedOn w:val="Normal"/>
    <w:link w:val="BodyTextChar"/>
    <w:uiPriority w:val="99"/>
    <w:qFormat/>
    <w:rsid w:val="00E21E69"/>
    <w:pPr>
      <w:spacing w:after="120"/>
    </w:pPr>
  </w:style>
  <w:style w:type="paragraph" w:customStyle="1" w:styleId="KISS2">
    <w:name w:val="ЗаголовокKISS2"/>
    <w:basedOn w:val="Heading1"/>
    <w:autoRedefine/>
    <w:rsid w:val="00E21E69"/>
    <w:pPr>
      <w:tabs>
        <w:tab w:val="left" w:pos="3402"/>
      </w:tabs>
    </w:pPr>
  </w:style>
  <w:style w:type="paragraph" w:styleId="Header">
    <w:name w:val="header"/>
    <w:aliases w:val="Верхний колонтитул1"/>
    <w:basedOn w:val="Normal"/>
    <w:link w:val="HeaderChar"/>
    <w:uiPriority w:val="99"/>
    <w:rsid w:val="00E21E69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E21E69"/>
    <w:pPr>
      <w:tabs>
        <w:tab w:val="center" w:pos="4153"/>
        <w:tab w:val="right" w:pos="8306"/>
      </w:tabs>
    </w:pPr>
  </w:style>
  <w:style w:type="character" w:customStyle="1" w:styleId="FooterChar">
    <w:name w:val="Footer Char"/>
    <w:link w:val="Footer"/>
    <w:uiPriority w:val="99"/>
    <w:rsid w:val="005B2E79"/>
    <w:rPr>
      <w:color w:val="000000"/>
      <w:lang w:val="ru-RU" w:eastAsia="ru-RU" w:bidi="ar-SA"/>
    </w:rPr>
  </w:style>
  <w:style w:type="paragraph" w:styleId="BodyText2">
    <w:name w:val="Body Text 2"/>
    <w:basedOn w:val="Normal"/>
    <w:link w:val="BodyText2Char"/>
    <w:rsid w:val="00E21E69"/>
    <w:pPr>
      <w:jc w:val="center"/>
    </w:pPr>
    <w:rPr>
      <w:sz w:val="26"/>
    </w:rPr>
  </w:style>
  <w:style w:type="paragraph" w:styleId="BodyText3">
    <w:name w:val="Body Text 3"/>
    <w:basedOn w:val="Normal"/>
    <w:link w:val="BodyText3Char"/>
    <w:rsid w:val="00E21E69"/>
    <w:pPr>
      <w:ind w:firstLine="851"/>
      <w:jc w:val="center"/>
    </w:pPr>
    <w:rPr>
      <w:color w:val="auto"/>
      <w:kern w:val="28"/>
    </w:rPr>
  </w:style>
  <w:style w:type="paragraph" w:styleId="BodyTextIndent">
    <w:name w:val="Body Text Indent"/>
    <w:basedOn w:val="Normal"/>
    <w:link w:val="BodyTextIndentChar"/>
    <w:rsid w:val="00E21E69"/>
    <w:pPr>
      <w:tabs>
        <w:tab w:val="left" w:pos="1134"/>
        <w:tab w:val="left" w:pos="1418"/>
      </w:tabs>
      <w:ind w:firstLine="720"/>
    </w:pPr>
    <w:rPr>
      <w:color w:val="auto"/>
      <w:sz w:val="24"/>
    </w:rPr>
  </w:style>
  <w:style w:type="paragraph" w:customStyle="1" w:styleId="a0">
    <w:name w:val="ОбычныйГОСТ"/>
    <w:basedOn w:val="Normal"/>
    <w:rsid w:val="00E21E69"/>
    <w:pPr>
      <w:spacing w:line="288" w:lineRule="auto"/>
    </w:pPr>
    <w:rPr>
      <w:color w:val="auto"/>
    </w:rPr>
  </w:style>
  <w:style w:type="character" w:styleId="PageNumber">
    <w:name w:val="page number"/>
    <w:basedOn w:val="DefaultParagraphFont"/>
    <w:rsid w:val="00E21E69"/>
  </w:style>
  <w:style w:type="paragraph" w:styleId="Caption">
    <w:name w:val="caption"/>
    <w:basedOn w:val="Normal"/>
    <w:next w:val="Normal"/>
    <w:qFormat/>
    <w:rsid w:val="00E21E69"/>
    <w:pPr>
      <w:ind w:firstLine="851"/>
      <w:jc w:val="center"/>
    </w:pPr>
    <w:rPr>
      <w:color w:val="auto"/>
    </w:rPr>
  </w:style>
  <w:style w:type="paragraph" w:styleId="BodyTextIndent2">
    <w:name w:val="Body Text Indent 2"/>
    <w:basedOn w:val="Normal"/>
    <w:link w:val="BodyTextIndent2Char"/>
    <w:rsid w:val="00E21E69"/>
    <w:pPr>
      <w:ind w:firstLine="720"/>
    </w:pPr>
  </w:style>
  <w:style w:type="paragraph" w:styleId="BlockText">
    <w:name w:val="Block Text"/>
    <w:basedOn w:val="Normal"/>
    <w:rsid w:val="00E21E69"/>
    <w:pPr>
      <w:tabs>
        <w:tab w:val="left" w:pos="426"/>
      </w:tabs>
      <w:ind w:left="426" w:right="55" w:firstLine="425"/>
    </w:pPr>
    <w:rPr>
      <w:lang w:val="en-US"/>
    </w:rPr>
  </w:style>
  <w:style w:type="paragraph" w:styleId="BodyTextIndent3">
    <w:name w:val="Body Text Indent 3"/>
    <w:basedOn w:val="Normal"/>
    <w:rsid w:val="00E21E69"/>
    <w:pPr>
      <w:ind w:left="1800" w:hanging="1800"/>
    </w:pPr>
  </w:style>
  <w:style w:type="paragraph" w:styleId="TOC1">
    <w:name w:val="toc 1"/>
    <w:basedOn w:val="Normal"/>
    <w:next w:val="Normal"/>
    <w:autoRedefine/>
    <w:uiPriority w:val="39"/>
    <w:rsid w:val="00783133"/>
    <w:pPr>
      <w:tabs>
        <w:tab w:val="right" w:leader="dot" w:pos="9629"/>
      </w:tabs>
      <w:ind w:firstLine="284"/>
    </w:pPr>
    <w:rPr>
      <w:noProof/>
      <w:color w:val="auto"/>
    </w:rPr>
  </w:style>
  <w:style w:type="paragraph" w:styleId="Subtitle">
    <w:name w:val="Subtitle"/>
    <w:basedOn w:val="Normal"/>
    <w:next w:val="21"/>
    <w:link w:val="SubtitleChar"/>
    <w:qFormat/>
    <w:rsid w:val="00713D8E"/>
    <w:pPr>
      <w:spacing w:line="300" w:lineRule="auto"/>
    </w:pPr>
    <w:rPr>
      <w:b/>
    </w:rPr>
  </w:style>
  <w:style w:type="paragraph" w:styleId="PlainText">
    <w:name w:val="Plain Text"/>
    <w:basedOn w:val="Normal"/>
    <w:link w:val="PlainTextChar"/>
    <w:rsid w:val="00E21E69"/>
    <w:rPr>
      <w:rFonts w:ascii="Courier New" w:hAnsi="Courier New"/>
      <w:color w:val="auto"/>
    </w:rPr>
  </w:style>
  <w:style w:type="paragraph" w:customStyle="1" w:styleId="14">
    <w:name w:val="Заголовок №№14"/>
    <w:basedOn w:val="Normal"/>
    <w:rsid w:val="00E21E69"/>
    <w:pPr>
      <w:numPr>
        <w:ilvl w:val="1"/>
        <w:numId w:val="1"/>
      </w:numPr>
    </w:pPr>
  </w:style>
  <w:style w:type="table" w:styleId="TableGrid">
    <w:name w:val="Table Grid"/>
    <w:basedOn w:val="TableNormal"/>
    <w:uiPriority w:val="39"/>
    <w:rsid w:val="00ED6BC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qFormat/>
    <w:rsid w:val="00670DE4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Normal1">
    <w:name w:val="Normal1"/>
    <w:rsid w:val="007D67D3"/>
    <w:pPr>
      <w:widowControl w:val="0"/>
      <w:spacing w:line="288" w:lineRule="auto"/>
      <w:ind w:firstLine="709"/>
      <w:jc w:val="both"/>
    </w:pPr>
    <w:rPr>
      <w:sz w:val="28"/>
    </w:rPr>
  </w:style>
  <w:style w:type="character" w:styleId="Hyperlink">
    <w:name w:val="Hyperlink"/>
    <w:uiPriority w:val="99"/>
    <w:rsid w:val="00B24616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3429E"/>
    <w:rPr>
      <w:rFonts w:ascii="Tahoma" w:hAnsi="Tahoma" w:cs="Tahoma"/>
      <w:sz w:val="16"/>
      <w:szCs w:val="16"/>
    </w:rPr>
  </w:style>
  <w:style w:type="paragraph" w:customStyle="1" w:styleId="a1">
    <w:name w:val="Заголовок раздела"/>
    <w:basedOn w:val="Normal"/>
    <w:link w:val="a2"/>
    <w:rsid w:val="004E334B"/>
    <w:pPr>
      <w:spacing w:before="360" w:after="360" w:line="360" w:lineRule="auto"/>
      <w:ind w:firstLine="720"/>
    </w:pPr>
    <w:rPr>
      <w:color w:val="auto"/>
      <w:szCs w:val="28"/>
    </w:rPr>
  </w:style>
  <w:style w:type="character" w:customStyle="1" w:styleId="a2">
    <w:name w:val="Заголовок раздела Знак"/>
    <w:link w:val="a1"/>
    <w:rsid w:val="004E334B"/>
    <w:rPr>
      <w:sz w:val="28"/>
      <w:szCs w:val="28"/>
      <w:lang w:val="ru-RU" w:eastAsia="ru-RU" w:bidi="ar-SA"/>
    </w:rPr>
  </w:style>
  <w:style w:type="paragraph" w:customStyle="1" w:styleId="a3">
    <w:name w:val="Название таблицы"/>
    <w:basedOn w:val="Normal"/>
    <w:next w:val="Normal"/>
    <w:rsid w:val="004E334B"/>
    <w:pPr>
      <w:keepNext/>
      <w:spacing w:before="360" w:after="120" w:line="312" w:lineRule="auto"/>
    </w:pPr>
    <w:rPr>
      <w:color w:val="auto"/>
    </w:rPr>
  </w:style>
  <w:style w:type="paragraph" w:customStyle="1" w:styleId="a4">
    <w:name w:val="Текст диплома"/>
    <w:basedOn w:val="BodyText"/>
    <w:link w:val="a5"/>
    <w:rsid w:val="0013763B"/>
    <w:pPr>
      <w:spacing w:after="0" w:line="360" w:lineRule="auto"/>
      <w:ind w:firstLine="720"/>
    </w:pPr>
    <w:rPr>
      <w:color w:val="auto"/>
      <w:szCs w:val="28"/>
    </w:rPr>
  </w:style>
  <w:style w:type="character" w:customStyle="1" w:styleId="a5">
    <w:name w:val="Текст диплома Знак"/>
    <w:link w:val="a4"/>
    <w:rsid w:val="0013763B"/>
    <w:rPr>
      <w:sz w:val="28"/>
      <w:szCs w:val="28"/>
      <w:lang w:val="ru-RU" w:eastAsia="ru-RU" w:bidi="ar-SA"/>
    </w:rPr>
  </w:style>
  <w:style w:type="paragraph" w:customStyle="1" w:styleId="a6">
    <w:name w:val="ОбычныйГОСТ Знак"/>
    <w:basedOn w:val="Normal"/>
    <w:rsid w:val="00021F50"/>
    <w:pPr>
      <w:spacing w:line="288" w:lineRule="auto"/>
    </w:pPr>
    <w:rPr>
      <w:color w:val="auto"/>
    </w:rPr>
  </w:style>
  <w:style w:type="paragraph" w:customStyle="1" w:styleId="Iauiue">
    <w:name w:val="Iau.iue"/>
    <w:basedOn w:val="Normal"/>
    <w:next w:val="Normal"/>
    <w:rsid w:val="005B2E79"/>
    <w:pPr>
      <w:autoSpaceDE w:val="0"/>
      <w:autoSpaceDN w:val="0"/>
      <w:adjustRightInd w:val="0"/>
    </w:pPr>
    <w:rPr>
      <w:color w:val="auto"/>
      <w:sz w:val="24"/>
      <w:szCs w:val="24"/>
    </w:rPr>
  </w:style>
  <w:style w:type="paragraph" w:styleId="Index1">
    <w:name w:val="index 1"/>
    <w:basedOn w:val="Normal"/>
    <w:next w:val="Normal"/>
    <w:autoRedefine/>
    <w:semiHidden/>
    <w:rsid w:val="005B2E79"/>
    <w:pPr>
      <w:ind w:left="200" w:hanging="200"/>
    </w:pPr>
  </w:style>
  <w:style w:type="paragraph" w:styleId="IndexHeading">
    <w:name w:val="index heading"/>
    <w:basedOn w:val="Normal"/>
    <w:next w:val="Index1"/>
    <w:semiHidden/>
    <w:rsid w:val="005B2E79"/>
    <w:pPr>
      <w:ind w:firstLine="720"/>
    </w:pPr>
    <w:rPr>
      <w:color w:val="auto"/>
    </w:rPr>
  </w:style>
  <w:style w:type="paragraph" w:customStyle="1" w:styleId="fp-body">
    <w:name w:val="fp-body"/>
    <w:basedOn w:val="Normal"/>
    <w:rsid w:val="005D4794"/>
    <w:pPr>
      <w:spacing w:before="100" w:beforeAutospacing="1" w:after="100" w:afterAutospacing="1"/>
    </w:pPr>
    <w:rPr>
      <w:color w:val="auto"/>
      <w:sz w:val="24"/>
      <w:szCs w:val="24"/>
    </w:rPr>
  </w:style>
  <w:style w:type="character" w:styleId="EndnoteReference">
    <w:name w:val="endnote reference"/>
    <w:uiPriority w:val="99"/>
    <w:semiHidden/>
    <w:rsid w:val="00DB51F8"/>
    <w:rPr>
      <w:vertAlign w:val="superscript"/>
    </w:rPr>
  </w:style>
  <w:style w:type="paragraph" w:customStyle="1" w:styleId="medium">
    <w:name w:val="medium"/>
    <w:basedOn w:val="Normal"/>
    <w:rsid w:val="00DE6F65"/>
    <w:pPr>
      <w:spacing w:before="100" w:beforeAutospacing="1" w:after="100" w:afterAutospacing="1"/>
    </w:pPr>
    <w:rPr>
      <w:rFonts w:ascii="Arial" w:hAnsi="Arial" w:cs="Arial"/>
      <w:color w:val="auto"/>
      <w:sz w:val="18"/>
      <w:szCs w:val="18"/>
    </w:rPr>
  </w:style>
  <w:style w:type="character" w:styleId="Strong">
    <w:name w:val="Strong"/>
    <w:uiPriority w:val="22"/>
    <w:qFormat/>
    <w:rsid w:val="00DE6F65"/>
    <w:rPr>
      <w:b/>
      <w:bCs/>
    </w:rPr>
  </w:style>
  <w:style w:type="paragraph" w:styleId="Title">
    <w:name w:val="Title"/>
    <w:basedOn w:val="Normal"/>
    <w:link w:val="TitleChar"/>
    <w:qFormat/>
    <w:rsid w:val="001E3292"/>
    <w:pPr>
      <w:widowControl w:val="0"/>
      <w:autoSpaceDE w:val="0"/>
      <w:autoSpaceDN w:val="0"/>
      <w:adjustRightInd w:val="0"/>
    </w:pPr>
    <w:rPr>
      <w:rFonts w:cs="Arial"/>
      <w:b/>
      <w:bCs/>
      <w:color w:val="auto"/>
      <w:szCs w:val="32"/>
      <w:lang w:val="en-US"/>
    </w:rPr>
  </w:style>
  <w:style w:type="paragraph" w:customStyle="1" w:styleId="21">
    <w:name w:val="Заголовок 21"/>
    <w:rsid w:val="00EE7C41"/>
    <w:pPr>
      <w:widowControl w:val="0"/>
      <w:autoSpaceDE w:val="0"/>
      <w:autoSpaceDN w:val="0"/>
      <w:adjustRightInd w:val="0"/>
      <w:spacing w:before="240" w:after="60"/>
      <w:outlineLvl w:val="1"/>
    </w:pPr>
    <w:rPr>
      <w:rFonts w:ascii="Arial" w:hAnsi="Arial" w:cs="Arial"/>
      <w:b/>
      <w:bCs/>
      <w:color w:val="004080"/>
      <w:sz w:val="28"/>
      <w:szCs w:val="28"/>
      <w:lang w:val="en-US"/>
    </w:rPr>
  </w:style>
  <w:style w:type="character" w:customStyle="1" w:styleId="Objecttype">
    <w:name w:val="Object type"/>
    <w:rsid w:val="00EE7C41"/>
    <w:rPr>
      <w:rFonts w:ascii="Times New Roman" w:hAnsi="Times New Roman"/>
      <w:b/>
      <w:bCs/>
      <w:sz w:val="20"/>
      <w:szCs w:val="20"/>
      <w:u w:val="single"/>
    </w:rPr>
  </w:style>
  <w:style w:type="paragraph" w:customStyle="1" w:styleId="31">
    <w:name w:val="Заголовок 31"/>
    <w:rsid w:val="00C92FE4"/>
    <w:pPr>
      <w:widowControl w:val="0"/>
      <w:autoSpaceDE w:val="0"/>
      <w:autoSpaceDN w:val="0"/>
      <w:adjustRightInd w:val="0"/>
      <w:spacing w:before="240" w:after="60"/>
      <w:outlineLvl w:val="2"/>
    </w:pPr>
    <w:rPr>
      <w:rFonts w:ascii="Arial" w:hAnsi="Arial" w:cs="Arial"/>
      <w:b/>
      <w:bCs/>
      <w:color w:val="004080"/>
      <w:sz w:val="26"/>
      <w:szCs w:val="26"/>
      <w:lang w:val="en-US"/>
    </w:rPr>
  </w:style>
  <w:style w:type="character" w:customStyle="1" w:styleId="FieldLabel">
    <w:name w:val="Field Label"/>
    <w:rsid w:val="00C92FE4"/>
    <w:rPr>
      <w:rFonts w:ascii="Times New Roman" w:hAnsi="Times New Roman"/>
      <w:i/>
      <w:iCs/>
      <w:color w:val="004080"/>
      <w:sz w:val="20"/>
      <w:szCs w:val="20"/>
      <w:u w:color="000000"/>
    </w:rPr>
  </w:style>
  <w:style w:type="paragraph" w:customStyle="1" w:styleId="ListHeader">
    <w:name w:val="List Header"/>
    <w:rsid w:val="00C92FE4"/>
    <w:pPr>
      <w:widowControl w:val="0"/>
      <w:autoSpaceDE w:val="0"/>
      <w:autoSpaceDN w:val="0"/>
      <w:adjustRightInd w:val="0"/>
    </w:pPr>
    <w:rPr>
      <w:b/>
      <w:bCs/>
      <w:i/>
      <w:iCs/>
      <w:color w:val="0000A0"/>
      <w:lang w:val="en-US"/>
    </w:rPr>
  </w:style>
  <w:style w:type="paragraph" w:customStyle="1" w:styleId="Code">
    <w:name w:val="Code"/>
    <w:rsid w:val="006877D8"/>
    <w:pPr>
      <w:widowControl w:val="0"/>
      <w:autoSpaceDE w:val="0"/>
      <w:autoSpaceDN w:val="0"/>
      <w:adjustRightInd w:val="0"/>
    </w:pPr>
    <w:rPr>
      <w:rFonts w:ascii="Courier New" w:hAnsi="Courier New" w:cs="Courier New"/>
      <w:color w:val="000000"/>
      <w:sz w:val="18"/>
      <w:szCs w:val="18"/>
      <w:u w:color="000000"/>
      <w:lang w:val="en-US"/>
    </w:rPr>
  </w:style>
  <w:style w:type="paragraph" w:customStyle="1" w:styleId="210">
    <w:name w:val="Основной текст с отступом 21"/>
    <w:basedOn w:val="Normal"/>
    <w:rsid w:val="000B0229"/>
    <w:pPr>
      <w:suppressAutoHyphens/>
      <w:spacing w:line="360" w:lineRule="auto"/>
    </w:pPr>
    <w:rPr>
      <w:color w:val="auto"/>
      <w:szCs w:val="24"/>
      <w:lang w:eastAsia="ar-SA"/>
    </w:rPr>
  </w:style>
  <w:style w:type="paragraph" w:customStyle="1" w:styleId="11">
    <w:name w:val="Заголовок 11"/>
    <w:rsid w:val="0013789E"/>
    <w:pPr>
      <w:widowControl w:val="0"/>
      <w:autoSpaceDE w:val="0"/>
      <w:autoSpaceDN w:val="0"/>
      <w:adjustRightInd w:val="0"/>
    </w:pPr>
    <w:rPr>
      <w:rFonts w:ascii="Arial" w:hAnsi="Arial" w:cs="Arial"/>
      <w:b/>
      <w:bCs/>
      <w:color w:val="004080"/>
      <w:sz w:val="32"/>
      <w:szCs w:val="32"/>
      <w:u w:color="000000"/>
      <w:lang w:val="en-US"/>
    </w:rPr>
  </w:style>
  <w:style w:type="character" w:styleId="Emphasis">
    <w:name w:val="Emphasis"/>
    <w:qFormat/>
    <w:rsid w:val="00D0208B"/>
    <w:rPr>
      <w:i/>
      <w:iCs/>
    </w:rPr>
  </w:style>
  <w:style w:type="character" w:customStyle="1" w:styleId="spelle">
    <w:name w:val="spelle"/>
    <w:basedOn w:val="DefaultParagraphFont"/>
    <w:rsid w:val="00D70ADB"/>
  </w:style>
  <w:style w:type="character" w:customStyle="1" w:styleId="grame">
    <w:name w:val="grame"/>
    <w:basedOn w:val="DefaultParagraphFont"/>
    <w:rsid w:val="00D70ADB"/>
  </w:style>
  <w:style w:type="character" w:customStyle="1" w:styleId="SSBookmark">
    <w:name w:val="SSBookmark"/>
    <w:rsid w:val="00853709"/>
    <w:rPr>
      <w:rFonts w:ascii="Lucida Sans" w:hAnsi="Lucida Sans" w:cs="Lucida Sans"/>
      <w:b/>
      <w:bCs/>
      <w:color w:val="000000"/>
      <w:sz w:val="16"/>
      <w:szCs w:val="16"/>
      <w:u w:color="000000"/>
    </w:rPr>
  </w:style>
  <w:style w:type="paragraph" w:customStyle="1" w:styleId="a7">
    <w:name w:val="Стиль"/>
    <w:rsid w:val="00853709"/>
    <w:pPr>
      <w:widowControl w:val="0"/>
      <w:autoSpaceDE w:val="0"/>
      <w:autoSpaceDN w:val="0"/>
      <w:adjustRightInd w:val="0"/>
    </w:pPr>
    <w:rPr>
      <w:rFonts w:ascii="Arial" w:hAnsi="Arial"/>
      <w:color w:val="000000"/>
      <w:sz w:val="24"/>
      <w:szCs w:val="24"/>
      <w:lang w:val="en-US"/>
    </w:rPr>
  </w:style>
  <w:style w:type="paragraph" w:customStyle="1" w:styleId="110">
    <w:name w:val="Оглавление 11"/>
    <w:rsid w:val="00853709"/>
    <w:pPr>
      <w:widowControl w:val="0"/>
      <w:autoSpaceDE w:val="0"/>
      <w:autoSpaceDN w:val="0"/>
      <w:adjustRightInd w:val="0"/>
    </w:pPr>
    <w:rPr>
      <w:color w:val="000000"/>
      <w:sz w:val="24"/>
      <w:szCs w:val="24"/>
      <w:u w:color="000000"/>
      <w:lang w:val="en-US"/>
    </w:rPr>
  </w:style>
  <w:style w:type="paragraph" w:customStyle="1" w:styleId="211">
    <w:name w:val="Оглавление 21"/>
    <w:rsid w:val="00853709"/>
    <w:pPr>
      <w:widowControl w:val="0"/>
      <w:autoSpaceDE w:val="0"/>
      <w:autoSpaceDN w:val="0"/>
      <w:adjustRightInd w:val="0"/>
      <w:ind w:left="180"/>
    </w:pPr>
    <w:rPr>
      <w:color w:val="000000"/>
      <w:sz w:val="24"/>
      <w:szCs w:val="24"/>
      <w:u w:color="000000"/>
      <w:lang w:val="en-US"/>
    </w:rPr>
  </w:style>
  <w:style w:type="paragraph" w:customStyle="1" w:styleId="310">
    <w:name w:val="Оглавление 31"/>
    <w:rsid w:val="00853709"/>
    <w:pPr>
      <w:widowControl w:val="0"/>
      <w:autoSpaceDE w:val="0"/>
      <w:autoSpaceDN w:val="0"/>
      <w:adjustRightInd w:val="0"/>
      <w:ind w:left="360"/>
    </w:pPr>
    <w:rPr>
      <w:color w:val="000000"/>
      <w:sz w:val="24"/>
      <w:szCs w:val="24"/>
      <w:u w:color="000000"/>
      <w:lang w:val="en-US"/>
    </w:rPr>
  </w:style>
  <w:style w:type="paragraph" w:customStyle="1" w:styleId="41">
    <w:name w:val="Оглавление 41"/>
    <w:rsid w:val="00853709"/>
    <w:pPr>
      <w:widowControl w:val="0"/>
      <w:autoSpaceDE w:val="0"/>
      <w:autoSpaceDN w:val="0"/>
      <w:adjustRightInd w:val="0"/>
      <w:ind w:left="540"/>
    </w:pPr>
    <w:rPr>
      <w:color w:val="000000"/>
      <w:sz w:val="24"/>
      <w:szCs w:val="24"/>
      <w:u w:color="000000"/>
      <w:lang w:val="en-US"/>
    </w:rPr>
  </w:style>
  <w:style w:type="paragraph" w:customStyle="1" w:styleId="51">
    <w:name w:val="Оглавление 51"/>
    <w:rsid w:val="00853709"/>
    <w:pPr>
      <w:widowControl w:val="0"/>
      <w:autoSpaceDE w:val="0"/>
      <w:autoSpaceDN w:val="0"/>
      <w:adjustRightInd w:val="0"/>
      <w:ind w:left="720"/>
    </w:pPr>
    <w:rPr>
      <w:color w:val="000000"/>
      <w:sz w:val="24"/>
      <w:szCs w:val="24"/>
      <w:u w:color="000000"/>
      <w:lang w:val="en-US"/>
    </w:rPr>
  </w:style>
  <w:style w:type="paragraph" w:customStyle="1" w:styleId="61">
    <w:name w:val="Оглавление 61"/>
    <w:rsid w:val="00853709"/>
    <w:pPr>
      <w:widowControl w:val="0"/>
      <w:autoSpaceDE w:val="0"/>
      <w:autoSpaceDN w:val="0"/>
      <w:adjustRightInd w:val="0"/>
      <w:ind w:left="900"/>
    </w:pPr>
    <w:rPr>
      <w:color w:val="000000"/>
      <w:sz w:val="24"/>
      <w:szCs w:val="24"/>
      <w:u w:color="000000"/>
      <w:lang w:val="en-US"/>
    </w:rPr>
  </w:style>
  <w:style w:type="paragraph" w:customStyle="1" w:styleId="71">
    <w:name w:val="Оглавление 71"/>
    <w:rsid w:val="00853709"/>
    <w:pPr>
      <w:widowControl w:val="0"/>
      <w:autoSpaceDE w:val="0"/>
      <w:autoSpaceDN w:val="0"/>
      <w:adjustRightInd w:val="0"/>
      <w:ind w:left="1080"/>
    </w:pPr>
    <w:rPr>
      <w:color w:val="000000"/>
      <w:sz w:val="24"/>
      <w:szCs w:val="24"/>
      <w:u w:color="000000"/>
      <w:lang w:val="en-US"/>
    </w:rPr>
  </w:style>
  <w:style w:type="paragraph" w:customStyle="1" w:styleId="81">
    <w:name w:val="Оглавление 81"/>
    <w:rsid w:val="00853709"/>
    <w:pPr>
      <w:widowControl w:val="0"/>
      <w:autoSpaceDE w:val="0"/>
      <w:autoSpaceDN w:val="0"/>
      <w:adjustRightInd w:val="0"/>
      <w:ind w:left="1260"/>
    </w:pPr>
    <w:rPr>
      <w:color w:val="000000"/>
      <w:sz w:val="24"/>
      <w:szCs w:val="24"/>
      <w:u w:color="000000"/>
      <w:lang w:val="en-US"/>
    </w:rPr>
  </w:style>
  <w:style w:type="paragraph" w:customStyle="1" w:styleId="91">
    <w:name w:val="Оглавление 91"/>
    <w:rsid w:val="00853709"/>
    <w:pPr>
      <w:widowControl w:val="0"/>
      <w:autoSpaceDE w:val="0"/>
      <w:autoSpaceDN w:val="0"/>
      <w:adjustRightInd w:val="0"/>
      <w:ind w:left="1440"/>
    </w:pPr>
    <w:rPr>
      <w:color w:val="000000"/>
      <w:sz w:val="24"/>
      <w:szCs w:val="24"/>
      <w:u w:color="000000"/>
      <w:lang w:val="en-US"/>
    </w:rPr>
  </w:style>
  <w:style w:type="paragraph" w:customStyle="1" w:styleId="410">
    <w:name w:val="Заголовок 41"/>
    <w:rsid w:val="00853709"/>
    <w:pPr>
      <w:widowControl w:val="0"/>
      <w:autoSpaceDE w:val="0"/>
      <w:autoSpaceDN w:val="0"/>
      <w:adjustRightInd w:val="0"/>
      <w:spacing w:before="240" w:after="60"/>
      <w:outlineLvl w:val="3"/>
    </w:pPr>
    <w:rPr>
      <w:b/>
      <w:bCs/>
      <w:color w:val="004080"/>
      <w:sz w:val="28"/>
      <w:szCs w:val="28"/>
      <w:u w:color="000000"/>
      <w:lang w:val="en-US"/>
    </w:rPr>
  </w:style>
  <w:style w:type="paragraph" w:customStyle="1" w:styleId="510">
    <w:name w:val="Заголовок 51"/>
    <w:rsid w:val="00853709"/>
    <w:pPr>
      <w:widowControl w:val="0"/>
      <w:autoSpaceDE w:val="0"/>
      <w:autoSpaceDN w:val="0"/>
      <w:adjustRightInd w:val="0"/>
      <w:spacing w:before="240" w:after="60"/>
      <w:outlineLvl w:val="4"/>
    </w:pPr>
    <w:rPr>
      <w:b/>
      <w:bCs/>
      <w:i/>
      <w:iCs/>
      <w:color w:val="004080"/>
      <w:sz w:val="26"/>
      <w:szCs w:val="26"/>
      <w:u w:color="000000"/>
      <w:lang w:val="en-US"/>
    </w:rPr>
  </w:style>
  <w:style w:type="paragraph" w:customStyle="1" w:styleId="610">
    <w:name w:val="Заголовок 61"/>
    <w:rsid w:val="00853709"/>
    <w:pPr>
      <w:widowControl w:val="0"/>
      <w:autoSpaceDE w:val="0"/>
      <w:autoSpaceDN w:val="0"/>
      <w:adjustRightInd w:val="0"/>
      <w:spacing w:before="240" w:after="60"/>
      <w:outlineLvl w:val="5"/>
    </w:pPr>
    <w:rPr>
      <w:b/>
      <w:bCs/>
      <w:color w:val="004080"/>
      <w:sz w:val="22"/>
      <w:szCs w:val="22"/>
      <w:u w:color="000000"/>
      <w:lang w:val="en-US"/>
    </w:rPr>
  </w:style>
  <w:style w:type="paragraph" w:customStyle="1" w:styleId="710">
    <w:name w:val="Заголовок 71"/>
    <w:rsid w:val="00853709"/>
    <w:pPr>
      <w:widowControl w:val="0"/>
      <w:autoSpaceDE w:val="0"/>
      <w:autoSpaceDN w:val="0"/>
      <w:adjustRightInd w:val="0"/>
      <w:spacing w:before="240" w:after="60"/>
      <w:outlineLvl w:val="6"/>
    </w:pPr>
    <w:rPr>
      <w:color w:val="004080"/>
      <w:sz w:val="24"/>
      <w:szCs w:val="24"/>
      <w:u w:color="000000"/>
      <w:lang w:val="en-US"/>
    </w:rPr>
  </w:style>
  <w:style w:type="paragraph" w:customStyle="1" w:styleId="810">
    <w:name w:val="Заголовок 81"/>
    <w:rsid w:val="00853709"/>
    <w:pPr>
      <w:widowControl w:val="0"/>
      <w:autoSpaceDE w:val="0"/>
      <w:autoSpaceDN w:val="0"/>
      <w:adjustRightInd w:val="0"/>
      <w:spacing w:before="240" w:after="60"/>
      <w:outlineLvl w:val="7"/>
    </w:pPr>
    <w:rPr>
      <w:i/>
      <w:iCs/>
      <w:color w:val="000000"/>
      <w:sz w:val="24"/>
      <w:szCs w:val="24"/>
      <w:u w:color="000000"/>
      <w:lang w:val="en-US"/>
    </w:rPr>
  </w:style>
  <w:style w:type="paragraph" w:customStyle="1" w:styleId="910">
    <w:name w:val="Заголовок 91"/>
    <w:rsid w:val="00853709"/>
    <w:pPr>
      <w:widowControl w:val="0"/>
      <w:autoSpaceDE w:val="0"/>
      <w:autoSpaceDN w:val="0"/>
      <w:adjustRightInd w:val="0"/>
      <w:spacing w:before="240" w:after="60"/>
      <w:outlineLvl w:val="8"/>
    </w:pPr>
    <w:rPr>
      <w:rFonts w:ascii="Arial" w:hAnsi="Arial" w:cs="Arial"/>
      <w:color w:val="004080"/>
      <w:sz w:val="22"/>
      <w:szCs w:val="22"/>
      <w:u w:color="000000"/>
      <w:lang w:val="en-US"/>
    </w:rPr>
  </w:style>
  <w:style w:type="paragraph" w:customStyle="1" w:styleId="NumberedList">
    <w:name w:val="Numbered List"/>
    <w:rsid w:val="00853709"/>
    <w:pPr>
      <w:widowControl w:val="0"/>
      <w:autoSpaceDE w:val="0"/>
      <w:autoSpaceDN w:val="0"/>
      <w:adjustRightInd w:val="0"/>
      <w:ind w:left="360" w:hanging="360"/>
    </w:pPr>
    <w:rPr>
      <w:color w:val="000000"/>
      <w:u w:color="000000"/>
      <w:lang w:val="en-US"/>
    </w:rPr>
  </w:style>
  <w:style w:type="paragraph" w:customStyle="1" w:styleId="BulletedList">
    <w:name w:val="Bulleted List"/>
    <w:rsid w:val="00853709"/>
    <w:pPr>
      <w:widowControl w:val="0"/>
      <w:autoSpaceDE w:val="0"/>
      <w:autoSpaceDN w:val="0"/>
      <w:adjustRightInd w:val="0"/>
      <w:ind w:left="360" w:hanging="360"/>
    </w:pPr>
    <w:rPr>
      <w:color w:val="000000"/>
      <w:u w:color="000000"/>
      <w:lang w:val="en-US"/>
    </w:rPr>
  </w:style>
  <w:style w:type="paragraph" w:styleId="NoteHeading">
    <w:name w:val="Note Heading"/>
    <w:basedOn w:val="Normal"/>
    <w:next w:val="Normal"/>
    <w:rsid w:val="00853709"/>
    <w:pPr>
      <w:widowControl w:val="0"/>
      <w:autoSpaceDE w:val="0"/>
      <w:autoSpaceDN w:val="0"/>
      <w:adjustRightInd w:val="0"/>
    </w:pPr>
    <w:rPr>
      <w:u w:color="000000"/>
      <w:lang w:val="en-US"/>
    </w:rPr>
  </w:style>
  <w:style w:type="character" w:customStyle="1" w:styleId="TableHeading">
    <w:name w:val="Table Heading"/>
    <w:rsid w:val="00853709"/>
    <w:rPr>
      <w:rFonts w:ascii="Times New Roman" w:hAnsi="Times New Roman"/>
      <w:b/>
      <w:bCs/>
      <w:color w:val="000000"/>
      <w:sz w:val="22"/>
      <w:szCs w:val="22"/>
      <w:u w:color="000000"/>
    </w:rPr>
  </w:style>
  <w:style w:type="paragraph" w:styleId="HTMLPreformatted">
    <w:name w:val="HTML Preformatted"/>
    <w:basedOn w:val="Normal"/>
    <w:rsid w:val="00C6092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auto"/>
    </w:rPr>
  </w:style>
  <w:style w:type="paragraph" w:customStyle="1" w:styleId="1">
    <w:name w:val="Обычный1"/>
    <w:rsid w:val="00B5547E"/>
    <w:pPr>
      <w:widowControl w:val="0"/>
      <w:spacing w:line="300" w:lineRule="auto"/>
      <w:jc w:val="both"/>
    </w:pPr>
    <w:rPr>
      <w:snapToGrid w:val="0"/>
      <w:sz w:val="24"/>
    </w:rPr>
  </w:style>
  <w:style w:type="paragraph" w:customStyle="1" w:styleId="a8">
    <w:name w:val="Чертежный"/>
    <w:rsid w:val="00B5547E"/>
    <w:pPr>
      <w:jc w:val="both"/>
    </w:pPr>
    <w:rPr>
      <w:rFonts w:ascii="ISOCPEUR" w:hAnsi="ISOCPEUR"/>
      <w:i/>
      <w:sz w:val="28"/>
      <w:lang w:val="uk-UA"/>
    </w:rPr>
  </w:style>
  <w:style w:type="paragraph" w:styleId="NoSpacing">
    <w:name w:val="No Spacing"/>
    <w:aliases w:val="Таблица"/>
    <w:autoRedefine/>
    <w:uiPriority w:val="1"/>
    <w:qFormat/>
    <w:rsid w:val="007E3D3A"/>
    <w:pPr>
      <w:spacing w:line="360" w:lineRule="auto"/>
      <w:ind w:left="1984" w:hanging="2092"/>
    </w:pPr>
    <w:rPr>
      <w:rFonts w:eastAsia="Calibri"/>
      <w:sz w:val="26"/>
      <w:szCs w:val="22"/>
      <w:lang w:val="be-BY" w:eastAsia="en-US"/>
    </w:rPr>
  </w:style>
  <w:style w:type="paragraph" w:customStyle="1" w:styleId="a">
    <w:name w:val="Диплом"/>
    <w:basedOn w:val="Normal"/>
    <w:link w:val="a9"/>
    <w:rsid w:val="00913301"/>
    <w:pPr>
      <w:widowControl w:val="0"/>
      <w:numPr>
        <w:numId w:val="2"/>
      </w:numPr>
      <w:spacing w:line="312" w:lineRule="auto"/>
    </w:pPr>
    <w:rPr>
      <w:color w:val="auto"/>
      <w:szCs w:val="28"/>
      <w:lang w:eastAsia="en-US"/>
    </w:rPr>
  </w:style>
  <w:style w:type="character" w:customStyle="1" w:styleId="a9">
    <w:name w:val="Диплом Знак"/>
    <w:link w:val="a"/>
    <w:locked/>
    <w:rsid w:val="00913301"/>
    <w:rPr>
      <w:sz w:val="28"/>
      <w:szCs w:val="28"/>
      <w:lang w:eastAsia="en-US"/>
    </w:rPr>
  </w:style>
  <w:style w:type="paragraph" w:customStyle="1" w:styleId="aa">
    <w:name w:val="Рисунок"/>
    <w:basedOn w:val="BodyText"/>
    <w:next w:val="ab"/>
    <w:link w:val="ac"/>
    <w:autoRedefine/>
    <w:rsid w:val="00137CFB"/>
    <w:pPr>
      <w:spacing w:before="360" w:after="360"/>
      <w:ind w:firstLine="720"/>
    </w:pPr>
    <w:rPr>
      <w:color w:val="auto"/>
      <w:lang w:val="be-BY"/>
    </w:rPr>
  </w:style>
  <w:style w:type="paragraph" w:customStyle="1" w:styleId="ab">
    <w:name w:val="Подпись рисунка"/>
    <w:basedOn w:val="Normal"/>
    <w:next w:val="a4"/>
    <w:link w:val="ad"/>
    <w:autoRedefine/>
    <w:rsid w:val="00202F08"/>
    <w:pPr>
      <w:spacing w:line="360" w:lineRule="auto"/>
      <w:ind w:firstLine="540"/>
    </w:pPr>
    <w:rPr>
      <w:color w:val="auto"/>
      <w:szCs w:val="28"/>
    </w:rPr>
  </w:style>
  <w:style w:type="character" w:customStyle="1" w:styleId="ad">
    <w:name w:val="Подпись рисунка Знак"/>
    <w:link w:val="ab"/>
    <w:rsid w:val="00202F08"/>
    <w:rPr>
      <w:sz w:val="28"/>
      <w:szCs w:val="28"/>
      <w:lang w:val="ru-RU" w:eastAsia="ru-RU" w:bidi="ar-SA"/>
    </w:rPr>
  </w:style>
  <w:style w:type="character" w:customStyle="1" w:styleId="ac">
    <w:name w:val="Рисунок Знак"/>
    <w:link w:val="aa"/>
    <w:rsid w:val="00137CFB"/>
    <w:rPr>
      <w:sz w:val="28"/>
      <w:lang w:val="be-BY" w:eastAsia="ru-RU" w:bidi="ar-SA"/>
    </w:rPr>
  </w:style>
  <w:style w:type="paragraph" w:customStyle="1" w:styleId="ae">
    <w:name w:val="перечисление"/>
    <w:basedOn w:val="Normal"/>
    <w:rsid w:val="00137CFB"/>
    <w:pPr>
      <w:tabs>
        <w:tab w:val="num" w:pos="993"/>
      </w:tabs>
      <w:spacing w:line="288" w:lineRule="auto"/>
    </w:pPr>
    <w:rPr>
      <w:color w:val="auto"/>
    </w:rPr>
  </w:style>
  <w:style w:type="paragraph" w:customStyle="1" w:styleId="af">
    <w:name w:val="Формула"/>
    <w:basedOn w:val="Normal"/>
    <w:rsid w:val="00137CFB"/>
    <w:pPr>
      <w:tabs>
        <w:tab w:val="center" w:pos="4680"/>
        <w:tab w:val="right" w:pos="9355"/>
      </w:tabs>
      <w:spacing w:before="360" w:line="360" w:lineRule="auto"/>
      <w:ind w:firstLine="720"/>
    </w:pPr>
    <w:rPr>
      <w:color w:val="auto"/>
      <w:szCs w:val="28"/>
    </w:rPr>
  </w:style>
  <w:style w:type="paragraph" w:customStyle="1" w:styleId="new">
    <w:name w:val="формула new"/>
    <w:basedOn w:val="af"/>
    <w:next w:val="a4"/>
    <w:autoRedefine/>
    <w:rsid w:val="00137CFB"/>
    <w:pPr>
      <w:spacing w:before="0"/>
      <w:ind w:firstLine="709"/>
    </w:pPr>
    <w:rPr>
      <w:lang w:val="en-US"/>
    </w:rPr>
  </w:style>
  <w:style w:type="paragraph" w:customStyle="1" w:styleId="af0">
    <w:name w:val="Имя таблицы"/>
    <w:basedOn w:val="Normal"/>
    <w:autoRedefine/>
    <w:rsid w:val="00DA0078"/>
    <w:pPr>
      <w:spacing w:after="120" w:line="360" w:lineRule="auto"/>
      <w:ind w:left="-426"/>
    </w:pPr>
    <w:rPr>
      <w:color w:val="auto"/>
      <w:sz w:val="26"/>
      <w:szCs w:val="26"/>
    </w:rPr>
  </w:style>
  <w:style w:type="paragraph" w:customStyle="1" w:styleId="af1">
    <w:name w:val="Подпись формулы"/>
    <w:basedOn w:val="a4"/>
    <w:next w:val="a4"/>
    <w:link w:val="Char"/>
    <w:rsid w:val="00137CFB"/>
    <w:pPr>
      <w:spacing w:after="360"/>
    </w:pPr>
  </w:style>
  <w:style w:type="character" w:customStyle="1" w:styleId="Char">
    <w:name w:val="Подпись формулы Char"/>
    <w:basedOn w:val="a5"/>
    <w:link w:val="af1"/>
    <w:rsid w:val="00137CFB"/>
    <w:rPr>
      <w:sz w:val="28"/>
      <w:szCs w:val="28"/>
      <w:lang w:val="ru-RU" w:eastAsia="ru-RU" w:bidi="ar-SA"/>
    </w:rPr>
  </w:style>
  <w:style w:type="paragraph" w:styleId="ListBullet">
    <w:name w:val="List Bullet"/>
    <w:basedOn w:val="Normal"/>
    <w:rsid w:val="00137CFB"/>
    <w:pPr>
      <w:tabs>
        <w:tab w:val="num" w:pos="360"/>
      </w:tabs>
      <w:spacing w:line="312" w:lineRule="auto"/>
    </w:pPr>
    <w:rPr>
      <w:color w:val="auto"/>
    </w:rPr>
  </w:style>
  <w:style w:type="paragraph" w:styleId="TOC2">
    <w:name w:val="toc 2"/>
    <w:basedOn w:val="Normal"/>
    <w:next w:val="Normal"/>
    <w:autoRedefine/>
    <w:uiPriority w:val="39"/>
    <w:rsid w:val="00783133"/>
    <w:pPr>
      <w:tabs>
        <w:tab w:val="right" w:leader="dot" w:pos="9344"/>
      </w:tabs>
      <w:spacing w:line="312" w:lineRule="auto"/>
      <w:ind w:left="851" w:firstLine="0"/>
    </w:pPr>
    <w:rPr>
      <w:noProof/>
      <w:color w:val="auto"/>
    </w:rPr>
  </w:style>
  <w:style w:type="paragraph" w:customStyle="1" w:styleId="af2">
    <w:name w:val="Название рисунка"/>
    <w:basedOn w:val="ListBullet"/>
    <w:next w:val="Normal"/>
    <w:rsid w:val="00137CFB"/>
    <w:pPr>
      <w:keepLines/>
      <w:tabs>
        <w:tab w:val="clear" w:pos="360"/>
      </w:tabs>
      <w:spacing w:before="120" w:after="360"/>
    </w:pPr>
  </w:style>
  <w:style w:type="paragraph" w:customStyle="1" w:styleId="af3">
    <w:name w:val="Заголов приложения"/>
    <w:basedOn w:val="Normal"/>
    <w:next w:val="Normal"/>
    <w:rsid w:val="00137CFB"/>
    <w:pPr>
      <w:pageBreakBefore/>
      <w:widowControl w:val="0"/>
      <w:spacing w:line="312" w:lineRule="auto"/>
      <w:jc w:val="center"/>
      <w:outlineLvl w:val="0"/>
    </w:pPr>
    <w:rPr>
      <w:snapToGrid w:val="0"/>
      <w:color w:val="auto"/>
      <w:lang w:eastAsia="en-US"/>
    </w:rPr>
  </w:style>
  <w:style w:type="paragraph" w:customStyle="1" w:styleId="af4">
    <w:name w:val="Формулы"/>
    <w:basedOn w:val="Normal"/>
    <w:rsid w:val="00137CFB"/>
    <w:pPr>
      <w:widowControl w:val="0"/>
      <w:spacing w:before="120" w:after="120" w:line="312" w:lineRule="auto"/>
      <w:jc w:val="right"/>
    </w:pPr>
    <w:rPr>
      <w:color w:val="auto"/>
      <w:szCs w:val="28"/>
      <w:lang w:eastAsia="en-US"/>
    </w:rPr>
  </w:style>
  <w:style w:type="paragraph" w:customStyle="1" w:styleId="af5">
    <w:name w:val="Текст в общем"/>
    <w:basedOn w:val="Normal"/>
    <w:autoRedefine/>
    <w:rsid w:val="00137CFB"/>
    <w:pPr>
      <w:spacing w:line="360" w:lineRule="auto"/>
      <w:ind w:firstLine="720"/>
    </w:pPr>
    <w:rPr>
      <w:color w:val="auto"/>
      <w:szCs w:val="28"/>
    </w:rPr>
  </w:style>
  <w:style w:type="character" w:customStyle="1" w:styleId="FontStyle20">
    <w:name w:val="Font Style20"/>
    <w:rsid w:val="00137CFB"/>
    <w:rPr>
      <w:rFonts w:ascii="Times New Roman" w:hAnsi="Times New Roman" w:cs="Times New Roman"/>
      <w:sz w:val="18"/>
      <w:szCs w:val="18"/>
    </w:rPr>
  </w:style>
  <w:style w:type="character" w:styleId="FollowedHyperlink">
    <w:name w:val="FollowedHyperlink"/>
    <w:rsid w:val="00B3087D"/>
    <w:rPr>
      <w:color w:val="800080"/>
      <w:u w:val="single"/>
    </w:rPr>
  </w:style>
  <w:style w:type="character" w:customStyle="1" w:styleId="Heading1Char">
    <w:name w:val="Heading 1 Char"/>
    <w:link w:val="Heading1"/>
    <w:uiPriority w:val="9"/>
    <w:rsid w:val="00C65F91"/>
    <w:rPr>
      <w:b/>
      <w:color w:val="000000"/>
      <w:kern w:val="28"/>
      <w:sz w:val="32"/>
    </w:rPr>
  </w:style>
  <w:style w:type="character" w:customStyle="1" w:styleId="Heading2Char">
    <w:name w:val="Heading 2 Char"/>
    <w:link w:val="Heading2"/>
    <w:uiPriority w:val="9"/>
    <w:rsid w:val="00CD1BD7"/>
    <w:rPr>
      <w:b/>
      <w:color w:val="000000"/>
      <w:sz w:val="28"/>
    </w:rPr>
  </w:style>
  <w:style w:type="character" w:customStyle="1" w:styleId="Heading3Char">
    <w:name w:val="Heading 3 Char"/>
    <w:aliases w:val="Пункт Char"/>
    <w:link w:val="Heading3"/>
    <w:rsid w:val="00A809DF"/>
    <w:rPr>
      <w:b/>
      <w:noProof/>
      <w:sz w:val="24"/>
      <w:lang w:val="ru-RU" w:eastAsia="ru-RU" w:bidi="ar-SA"/>
    </w:rPr>
  </w:style>
  <w:style w:type="character" w:customStyle="1" w:styleId="Heading4Char">
    <w:name w:val="Heading 4 Char"/>
    <w:link w:val="Heading4"/>
    <w:uiPriority w:val="9"/>
    <w:rsid w:val="00A809DF"/>
    <w:rPr>
      <w:i/>
      <w:color w:val="000000"/>
      <w:lang w:val="ru-RU" w:eastAsia="ru-RU" w:bidi="ar-SA"/>
    </w:rPr>
  </w:style>
  <w:style w:type="character" w:customStyle="1" w:styleId="Heading5Char">
    <w:name w:val="Heading 5 Char"/>
    <w:link w:val="Heading5"/>
    <w:uiPriority w:val="9"/>
    <w:rsid w:val="00A809DF"/>
    <w:rPr>
      <w:i/>
      <w:sz w:val="22"/>
      <w:lang w:val="ru-RU" w:eastAsia="ru-RU" w:bidi="ar-SA"/>
    </w:rPr>
  </w:style>
  <w:style w:type="character" w:customStyle="1" w:styleId="Heading6Char">
    <w:name w:val="Heading 6 Char"/>
    <w:link w:val="Heading6"/>
    <w:uiPriority w:val="9"/>
    <w:rsid w:val="00A809DF"/>
    <w:rPr>
      <w:sz w:val="28"/>
      <w:lang w:val="ru-RU" w:eastAsia="ru-RU" w:bidi="ar-SA"/>
    </w:rPr>
  </w:style>
  <w:style w:type="character" w:customStyle="1" w:styleId="Heading7Char">
    <w:name w:val="Heading 7 Char"/>
    <w:link w:val="Heading7"/>
    <w:uiPriority w:val="9"/>
    <w:rsid w:val="00A809DF"/>
    <w:rPr>
      <w:rFonts w:ascii="Arial" w:hAnsi="Arial"/>
      <w:b/>
      <w:color w:val="000000"/>
      <w:sz w:val="28"/>
      <w:lang w:val="ru-RU" w:eastAsia="ru-RU" w:bidi="ar-SA"/>
    </w:rPr>
  </w:style>
  <w:style w:type="character" w:customStyle="1" w:styleId="Heading8Char">
    <w:name w:val="Heading 8 Char"/>
    <w:link w:val="Heading8"/>
    <w:uiPriority w:val="9"/>
    <w:rsid w:val="00A809DF"/>
    <w:rPr>
      <w:i/>
      <w:lang w:val="ru-RU" w:eastAsia="ru-RU" w:bidi="ar-SA"/>
    </w:rPr>
  </w:style>
  <w:style w:type="character" w:customStyle="1" w:styleId="Heading9Char">
    <w:name w:val="Heading 9 Char"/>
    <w:link w:val="Heading9"/>
    <w:uiPriority w:val="9"/>
    <w:rsid w:val="00A809DF"/>
    <w:rPr>
      <w:rFonts w:ascii="Arial" w:hAnsi="Arial"/>
      <w:b/>
      <w:color w:val="000000"/>
      <w:sz w:val="28"/>
      <w:lang w:val="ru-RU" w:eastAsia="ru-RU" w:bidi="ar-SA"/>
    </w:rPr>
  </w:style>
  <w:style w:type="character" w:customStyle="1" w:styleId="HeaderChar">
    <w:name w:val="Header Char"/>
    <w:aliases w:val="Верхний колонтитул1 Char"/>
    <w:link w:val="Header"/>
    <w:uiPriority w:val="99"/>
    <w:rsid w:val="00A809DF"/>
    <w:rPr>
      <w:color w:val="000000"/>
      <w:lang w:val="ru-RU" w:eastAsia="ru-RU" w:bidi="ar-SA"/>
    </w:rPr>
  </w:style>
  <w:style w:type="character" w:customStyle="1" w:styleId="6">
    <w:name w:val="Знак Знак6"/>
    <w:basedOn w:val="DefaultParagraphFont"/>
    <w:rsid w:val="00A809DF"/>
    <w:rPr>
      <w:color w:val="000000"/>
      <w:lang w:val="ru-RU" w:eastAsia="ru-RU" w:bidi="ar-SA"/>
    </w:rPr>
  </w:style>
  <w:style w:type="character" w:customStyle="1" w:styleId="BodyText2Char">
    <w:name w:val="Body Text 2 Char"/>
    <w:link w:val="BodyText2"/>
    <w:rsid w:val="00A809DF"/>
    <w:rPr>
      <w:color w:val="000000"/>
      <w:sz w:val="26"/>
      <w:lang w:val="ru-RU" w:eastAsia="ru-RU" w:bidi="ar-SA"/>
    </w:rPr>
  </w:style>
  <w:style w:type="character" w:customStyle="1" w:styleId="BodyText3Char">
    <w:name w:val="Body Text 3 Char"/>
    <w:link w:val="BodyText3"/>
    <w:rsid w:val="00A809DF"/>
    <w:rPr>
      <w:kern w:val="28"/>
      <w:sz w:val="28"/>
      <w:lang w:val="ru-RU" w:eastAsia="ru-RU" w:bidi="ar-SA"/>
    </w:rPr>
  </w:style>
  <w:style w:type="character" w:customStyle="1" w:styleId="PlainTextChar">
    <w:name w:val="Plain Text Char"/>
    <w:link w:val="PlainText"/>
    <w:rsid w:val="00A809DF"/>
    <w:rPr>
      <w:rFonts w:ascii="Courier New" w:hAnsi="Courier New"/>
      <w:lang w:val="ru-RU" w:eastAsia="ru-RU" w:bidi="ar-SA"/>
    </w:rPr>
  </w:style>
  <w:style w:type="paragraph" w:customStyle="1" w:styleId="4">
    <w:name w:val="заголовок 4"/>
    <w:basedOn w:val="Normal"/>
    <w:next w:val="Normal"/>
    <w:rsid w:val="00A809DF"/>
    <w:pPr>
      <w:keepNext/>
      <w:spacing w:after="120" w:line="288" w:lineRule="auto"/>
      <w:ind w:left="720"/>
    </w:pPr>
    <w:rPr>
      <w:color w:val="auto"/>
      <w:szCs w:val="28"/>
    </w:rPr>
  </w:style>
  <w:style w:type="paragraph" w:customStyle="1" w:styleId="af6">
    <w:name w:val="ДипломСписок"/>
    <w:basedOn w:val="Normal"/>
    <w:link w:val="af7"/>
    <w:rsid w:val="00A809DF"/>
    <w:pPr>
      <w:widowControl w:val="0"/>
      <w:tabs>
        <w:tab w:val="num" w:pos="720"/>
      </w:tabs>
      <w:spacing w:line="360" w:lineRule="auto"/>
      <w:ind w:left="720" w:hanging="360"/>
    </w:pPr>
    <w:rPr>
      <w:color w:val="auto"/>
      <w:szCs w:val="28"/>
      <w:lang w:eastAsia="en-US"/>
    </w:rPr>
  </w:style>
  <w:style w:type="character" w:customStyle="1" w:styleId="af7">
    <w:name w:val="ДипломСписок Знак"/>
    <w:basedOn w:val="DefaultParagraphFont"/>
    <w:link w:val="af6"/>
    <w:rsid w:val="00A809DF"/>
    <w:rPr>
      <w:sz w:val="28"/>
      <w:szCs w:val="28"/>
      <w:lang w:val="ru-RU" w:eastAsia="en-US" w:bidi="ar-SA"/>
    </w:rPr>
  </w:style>
  <w:style w:type="paragraph" w:customStyle="1" w:styleId="10">
    <w:name w:val="Название1"/>
    <w:basedOn w:val="Normal"/>
    <w:rsid w:val="00A809DF"/>
    <w:pPr>
      <w:spacing w:before="100" w:beforeAutospacing="1" w:after="100" w:afterAutospacing="1"/>
    </w:pPr>
    <w:rPr>
      <w:rFonts w:ascii="Verdana" w:hAnsi="Verdana"/>
      <w:b/>
      <w:bCs/>
      <w:color w:val="FF5500"/>
      <w:sz w:val="21"/>
      <w:szCs w:val="21"/>
    </w:rPr>
  </w:style>
  <w:style w:type="paragraph" w:customStyle="1" w:styleId="content">
    <w:name w:val="content"/>
    <w:basedOn w:val="Normal"/>
    <w:rsid w:val="00A809DF"/>
    <w:rPr>
      <w:rFonts w:ascii="Tahoma" w:hAnsi="Tahoma" w:cs="Tahoma"/>
      <w:color w:val="202B34"/>
      <w:spacing w:val="14"/>
    </w:rPr>
  </w:style>
  <w:style w:type="character" w:customStyle="1" w:styleId="7">
    <w:name w:val="Знак Знак7"/>
    <w:rsid w:val="00A809DF"/>
    <w:rPr>
      <w:color w:val="000000"/>
    </w:rPr>
  </w:style>
  <w:style w:type="character" w:customStyle="1" w:styleId="5">
    <w:name w:val="Знак Знак5"/>
    <w:rsid w:val="00A809DF"/>
    <w:rPr>
      <w:color w:val="000000"/>
      <w:lang w:val="ru-RU" w:eastAsia="ru-RU" w:bidi="ar-SA"/>
    </w:rPr>
  </w:style>
  <w:style w:type="character" w:customStyle="1" w:styleId="TitleChar">
    <w:name w:val="Title Char"/>
    <w:link w:val="Title"/>
    <w:rsid w:val="001E3292"/>
    <w:rPr>
      <w:rFonts w:cs="Arial"/>
      <w:b/>
      <w:bCs/>
      <w:sz w:val="28"/>
      <w:szCs w:val="32"/>
      <w:lang w:val="en-US"/>
    </w:rPr>
  </w:style>
  <w:style w:type="paragraph" w:customStyle="1" w:styleId="12">
    <w:name w:val="Нижний колонтитул1"/>
    <w:rsid w:val="00A809DF"/>
    <w:pPr>
      <w:widowControl w:val="0"/>
      <w:tabs>
        <w:tab w:val="left" w:pos="4320"/>
      </w:tabs>
      <w:autoSpaceDE w:val="0"/>
      <w:autoSpaceDN w:val="0"/>
      <w:adjustRightInd w:val="0"/>
    </w:pPr>
    <w:rPr>
      <w:color w:val="000000"/>
      <w:u w:color="000000"/>
      <w:lang w:val="en-US"/>
    </w:rPr>
  </w:style>
  <w:style w:type="paragraph" w:customStyle="1" w:styleId="2">
    <w:name w:val="Верхний колонтитул2"/>
    <w:rsid w:val="00A809DF"/>
    <w:pPr>
      <w:widowControl w:val="0"/>
      <w:tabs>
        <w:tab w:val="left" w:pos="4320"/>
      </w:tabs>
      <w:autoSpaceDE w:val="0"/>
      <w:autoSpaceDN w:val="0"/>
      <w:adjustRightInd w:val="0"/>
    </w:pPr>
    <w:rPr>
      <w:color w:val="000000"/>
      <w:u w:color="000000"/>
      <w:lang w:val="en-US"/>
    </w:rPr>
  </w:style>
  <w:style w:type="paragraph" w:customStyle="1" w:styleId="af8">
    <w:name w:val="СписокГОСТ"/>
    <w:basedOn w:val="Normal"/>
    <w:rsid w:val="00A809DF"/>
    <w:pPr>
      <w:tabs>
        <w:tab w:val="left" w:pos="1134"/>
        <w:tab w:val="num" w:pos="1997"/>
      </w:tabs>
      <w:spacing w:line="288" w:lineRule="auto"/>
    </w:pPr>
    <w:rPr>
      <w:color w:val="auto"/>
    </w:rPr>
  </w:style>
  <w:style w:type="paragraph" w:customStyle="1" w:styleId="3">
    <w:name w:val="Заголовок3ГОСТ"/>
    <w:basedOn w:val="20"/>
    <w:rsid w:val="00A809DF"/>
    <w:pPr>
      <w:tabs>
        <w:tab w:val="num" w:pos="1418"/>
        <w:tab w:val="num" w:pos="3305"/>
      </w:tabs>
      <w:ind w:left="1418" w:hanging="1418"/>
    </w:pPr>
  </w:style>
  <w:style w:type="paragraph" w:customStyle="1" w:styleId="20">
    <w:name w:val="Заголовок2ГОСТ"/>
    <w:basedOn w:val="13"/>
    <w:next w:val="a0"/>
    <w:rsid w:val="00A809DF"/>
    <w:pPr>
      <w:tabs>
        <w:tab w:val="clear" w:pos="1146"/>
        <w:tab w:val="right" w:pos="357"/>
      </w:tabs>
      <w:ind w:left="1276" w:hanging="567"/>
    </w:pPr>
  </w:style>
  <w:style w:type="paragraph" w:customStyle="1" w:styleId="13">
    <w:name w:val="Заголовок1ГОСТ"/>
    <w:basedOn w:val="a0"/>
    <w:autoRedefine/>
    <w:rsid w:val="00A809DF"/>
    <w:pPr>
      <w:pageBreakBefore/>
      <w:tabs>
        <w:tab w:val="right" w:pos="709"/>
        <w:tab w:val="num" w:pos="1146"/>
      </w:tabs>
      <w:ind w:left="1146" w:hanging="360"/>
    </w:pPr>
  </w:style>
  <w:style w:type="character" w:customStyle="1" w:styleId="15">
    <w:name w:val="Знак Знак Знак Знак1"/>
    <w:rsid w:val="00A809DF"/>
    <w:rPr>
      <w:rFonts w:ascii="Arial" w:hAnsi="Arial"/>
      <w:b/>
      <w:i/>
      <w:sz w:val="24"/>
      <w:lang w:val="ru-RU" w:eastAsia="ru-RU" w:bidi="ar-SA"/>
    </w:rPr>
  </w:style>
  <w:style w:type="paragraph" w:customStyle="1" w:styleId="40">
    <w:name w:val="Заголовок4ГОСТ"/>
    <w:basedOn w:val="3"/>
    <w:rsid w:val="00A809DF"/>
    <w:pPr>
      <w:tabs>
        <w:tab w:val="clear" w:pos="1418"/>
        <w:tab w:val="num" w:pos="2880"/>
      </w:tabs>
      <w:ind w:left="2880" w:hanging="360"/>
    </w:pPr>
  </w:style>
  <w:style w:type="paragraph" w:customStyle="1" w:styleId="22">
    <w:name w:val="Список2ГОСТ"/>
    <w:basedOn w:val="af8"/>
    <w:rsid w:val="00A809DF"/>
    <w:pPr>
      <w:tabs>
        <w:tab w:val="clear" w:pos="1134"/>
        <w:tab w:val="clear" w:pos="1997"/>
        <w:tab w:val="num" w:pos="360"/>
        <w:tab w:val="left" w:pos="1843"/>
      </w:tabs>
      <w:ind w:left="360" w:firstLine="1418"/>
    </w:pPr>
  </w:style>
  <w:style w:type="paragraph" w:customStyle="1" w:styleId="af9">
    <w:name w:val="ЗаголовокГОСТ"/>
    <w:basedOn w:val="Heading1"/>
    <w:next w:val="a0"/>
    <w:rsid w:val="00A809DF"/>
    <w:pPr>
      <w:ind w:left="709"/>
    </w:pPr>
    <w:rPr>
      <w:b w:val="0"/>
      <w:color w:val="auto"/>
      <w:kern w:val="0"/>
      <w:lang w:val="en-US"/>
    </w:rPr>
  </w:style>
  <w:style w:type="paragraph" w:customStyle="1" w:styleId="30">
    <w:name w:val="Список3ГОСТ"/>
    <w:basedOn w:val="22"/>
    <w:rsid w:val="00A809DF"/>
    <w:pPr>
      <w:tabs>
        <w:tab w:val="clear" w:pos="1843"/>
        <w:tab w:val="left" w:pos="2552"/>
      </w:tabs>
      <w:ind w:firstLine="2126"/>
    </w:pPr>
  </w:style>
  <w:style w:type="paragraph" w:customStyle="1" w:styleId="afa">
    <w:name w:val="ЗаголовокПД"/>
    <w:basedOn w:val="13"/>
    <w:rsid w:val="00A809DF"/>
    <w:pPr>
      <w:tabs>
        <w:tab w:val="clear" w:pos="1146"/>
        <w:tab w:val="num" w:pos="1134"/>
      </w:tabs>
      <w:ind w:left="1134" w:hanging="425"/>
    </w:pPr>
  </w:style>
  <w:style w:type="paragraph" w:customStyle="1" w:styleId="Drawings9">
    <w:name w:val="Drawings9"/>
    <w:basedOn w:val="Normal"/>
    <w:autoRedefine/>
    <w:rsid w:val="00A809DF"/>
    <w:rPr>
      <w:rFonts w:ascii="Arial" w:hAnsi="Arial"/>
      <w:i/>
      <w:color w:val="auto"/>
      <w:sz w:val="18"/>
    </w:rPr>
  </w:style>
  <w:style w:type="paragraph" w:customStyle="1" w:styleId="Drawings14">
    <w:name w:val="Drawings14"/>
    <w:basedOn w:val="Normal"/>
    <w:autoRedefine/>
    <w:rsid w:val="00A809DF"/>
    <w:pPr>
      <w:jc w:val="center"/>
    </w:pPr>
    <w:rPr>
      <w:rFonts w:ascii="Arial" w:hAnsi="Arial"/>
      <w:i/>
      <w:color w:val="auto"/>
    </w:rPr>
  </w:style>
  <w:style w:type="paragraph" w:customStyle="1" w:styleId="16">
    <w:name w:val="Стиль1"/>
    <w:basedOn w:val="Normal"/>
    <w:rsid w:val="00A809DF"/>
    <w:pPr>
      <w:tabs>
        <w:tab w:val="num" w:pos="360"/>
        <w:tab w:val="right" w:pos="709"/>
      </w:tabs>
      <w:spacing w:line="288" w:lineRule="auto"/>
      <w:ind w:left="360" w:hanging="360"/>
    </w:pPr>
    <w:rPr>
      <w:color w:val="auto"/>
    </w:rPr>
  </w:style>
  <w:style w:type="paragraph" w:customStyle="1" w:styleId="17">
    <w:name w:val="Ф.поясн.1"/>
    <w:basedOn w:val="Normal"/>
    <w:rsid w:val="00A809DF"/>
    <w:pPr>
      <w:tabs>
        <w:tab w:val="left" w:pos="1418"/>
        <w:tab w:val="left" w:pos="1985"/>
      </w:tabs>
      <w:ind w:left="1985" w:hanging="1115"/>
    </w:pPr>
    <w:rPr>
      <w:color w:val="auto"/>
    </w:rPr>
  </w:style>
  <w:style w:type="paragraph" w:customStyle="1" w:styleId="23">
    <w:name w:val="Ф.поясн.2"/>
    <w:basedOn w:val="Normal"/>
    <w:rsid w:val="00A809DF"/>
    <w:pPr>
      <w:tabs>
        <w:tab w:val="left" w:pos="1985"/>
      </w:tabs>
      <w:ind w:left="1985" w:hanging="567"/>
    </w:pPr>
    <w:rPr>
      <w:color w:val="auto"/>
    </w:rPr>
  </w:style>
  <w:style w:type="paragraph" w:customStyle="1" w:styleId="J">
    <w:name w:val="J"/>
    <w:aliases w:val="sxysq"/>
    <w:basedOn w:val="Heading3"/>
    <w:rsid w:val="00A809DF"/>
    <w:pPr>
      <w:keepLines w:val="0"/>
      <w:spacing w:before="240" w:after="60" w:line="360" w:lineRule="auto"/>
    </w:pPr>
    <w:rPr>
      <w:rFonts w:ascii="Arial" w:hAnsi="Arial"/>
      <w:b w:val="0"/>
      <w:noProof w:val="0"/>
    </w:rPr>
  </w:style>
  <w:style w:type="paragraph" w:customStyle="1" w:styleId="afb">
    <w:name w:val="хруст. курс"/>
    <w:rsid w:val="00A809DF"/>
    <w:pPr>
      <w:spacing w:before="60" w:line="288" w:lineRule="auto"/>
      <w:ind w:left="142" w:right="284" w:firstLine="567"/>
      <w:jc w:val="both"/>
    </w:pPr>
    <w:rPr>
      <w:rFonts w:ascii="Arial" w:hAnsi="Arial"/>
      <w:spacing w:val="20"/>
      <w:sz w:val="28"/>
    </w:rPr>
  </w:style>
  <w:style w:type="paragraph" w:customStyle="1" w:styleId="18">
    <w:name w:val="1 заголовок хруст."/>
    <w:basedOn w:val="Heading1"/>
    <w:next w:val="afb"/>
    <w:rsid w:val="00A809DF"/>
    <w:pPr>
      <w:pageBreakBefore/>
      <w:spacing w:before="120" w:line="360" w:lineRule="auto"/>
      <w:ind w:left="142" w:right="284" w:firstLine="567"/>
    </w:pPr>
    <w:rPr>
      <w:b w:val="0"/>
      <w:noProof/>
      <w:color w:val="auto"/>
    </w:rPr>
  </w:style>
  <w:style w:type="paragraph" w:customStyle="1" w:styleId="afc">
    <w:name w:val="Курсовые нормы"/>
    <w:basedOn w:val="BodyTextIndent"/>
    <w:autoRedefine/>
    <w:rsid w:val="00A809DF"/>
    <w:pPr>
      <w:keepNext/>
      <w:widowControl w:val="0"/>
      <w:tabs>
        <w:tab w:val="clear" w:pos="1134"/>
        <w:tab w:val="clear" w:pos="1418"/>
        <w:tab w:val="left" w:pos="9214"/>
      </w:tabs>
      <w:spacing w:line="360" w:lineRule="auto"/>
      <w:ind w:firstLine="851"/>
      <w:outlineLvl w:val="0"/>
    </w:pPr>
    <w:rPr>
      <w:b/>
      <w:position w:val="14"/>
      <w:szCs w:val="24"/>
    </w:rPr>
  </w:style>
  <w:style w:type="paragraph" w:customStyle="1" w:styleId="afd">
    <w:name w:val="Стиль Курсовые нормы + не полужирный По центру"/>
    <w:basedOn w:val="afc"/>
    <w:rsid w:val="00A809DF"/>
    <w:pPr>
      <w:jc w:val="center"/>
    </w:pPr>
    <w:rPr>
      <w:b w:val="0"/>
      <w:szCs w:val="20"/>
    </w:rPr>
  </w:style>
  <w:style w:type="paragraph" w:customStyle="1" w:styleId="4TimesNewRoman">
    <w:name w:val="Стиль Заголовок 4 + Times New Roman"/>
    <w:basedOn w:val="Heading4"/>
    <w:rsid w:val="00A809DF"/>
    <w:pPr>
      <w:spacing w:after="120"/>
    </w:pPr>
    <w:rPr>
      <w:b/>
      <w:bCs/>
      <w:i w:val="0"/>
      <w:color w:val="auto"/>
      <w:sz w:val="24"/>
    </w:rPr>
  </w:style>
  <w:style w:type="paragraph" w:customStyle="1" w:styleId="05">
    <w:name w:val="Стиль Курсовые нормы + Справа:  05 см"/>
    <w:basedOn w:val="afc"/>
    <w:autoRedefine/>
    <w:rsid w:val="00A809DF"/>
    <w:pPr>
      <w:ind w:right="284"/>
    </w:pPr>
    <w:rPr>
      <w:b w:val="0"/>
      <w:position w:val="0"/>
      <w:szCs w:val="20"/>
    </w:rPr>
  </w:style>
  <w:style w:type="character" w:customStyle="1" w:styleId="24">
    <w:name w:val="Заголовок 2 Знак Знак"/>
    <w:aliases w:val=" Знак Знак Знак Знак"/>
    <w:rsid w:val="00A809DF"/>
    <w:rPr>
      <w:rFonts w:ascii="Arial" w:hAnsi="Arial"/>
      <w:b/>
      <w:i/>
      <w:sz w:val="24"/>
      <w:lang w:val="ru-RU" w:eastAsia="ru-RU" w:bidi="ar-SA"/>
    </w:rPr>
  </w:style>
  <w:style w:type="paragraph" w:customStyle="1" w:styleId="msonormalcxspmiddle">
    <w:name w:val="msonormalcxspmiddle"/>
    <w:basedOn w:val="Normal"/>
    <w:rsid w:val="00315F16"/>
    <w:pPr>
      <w:spacing w:before="100" w:beforeAutospacing="1" w:after="100" w:afterAutospacing="1"/>
    </w:pPr>
  </w:style>
  <w:style w:type="paragraph" w:customStyle="1" w:styleId="msonormalcxsplast">
    <w:name w:val="msonormalcxsplast"/>
    <w:basedOn w:val="Normal"/>
    <w:rsid w:val="00315F16"/>
    <w:pPr>
      <w:spacing w:before="100" w:beforeAutospacing="1" w:after="100" w:afterAutospacing="1"/>
    </w:pPr>
  </w:style>
  <w:style w:type="paragraph" w:customStyle="1" w:styleId="msotoc1cxspmiddle">
    <w:name w:val="msotoc1cxspmiddle"/>
    <w:basedOn w:val="Normal"/>
    <w:rsid w:val="00315F16"/>
    <w:pPr>
      <w:spacing w:before="100" w:beforeAutospacing="1" w:after="100" w:afterAutospacing="1"/>
    </w:pPr>
  </w:style>
  <w:style w:type="paragraph" w:customStyle="1" w:styleId="msotoc1cxsplast">
    <w:name w:val="msotoc1cxsplast"/>
    <w:basedOn w:val="Normal"/>
    <w:rsid w:val="00315F16"/>
    <w:pPr>
      <w:spacing w:before="100" w:beforeAutospacing="1" w:after="100" w:afterAutospacing="1"/>
    </w:pPr>
  </w:style>
  <w:style w:type="paragraph" w:customStyle="1" w:styleId="TableTextNormal">
    <w:name w:val="Table Text Normal"/>
    <w:next w:val="Normal"/>
    <w:uiPriority w:val="99"/>
    <w:rsid w:val="0081562F"/>
    <w:pPr>
      <w:widowControl w:val="0"/>
      <w:autoSpaceDE w:val="0"/>
      <w:autoSpaceDN w:val="0"/>
      <w:adjustRightInd w:val="0"/>
      <w:spacing w:before="20" w:after="20"/>
      <w:ind w:left="270" w:right="270"/>
    </w:pPr>
    <w:rPr>
      <w:sz w:val="18"/>
      <w:szCs w:val="18"/>
    </w:rPr>
  </w:style>
  <w:style w:type="paragraph" w:customStyle="1" w:styleId="19">
    <w:name w:val="Абзац списка1"/>
    <w:basedOn w:val="Normal"/>
    <w:rsid w:val="00EC7BD2"/>
    <w:pPr>
      <w:spacing w:after="200"/>
      <w:ind w:left="720"/>
      <w:contextualSpacing/>
    </w:pPr>
    <w:rPr>
      <w:rFonts w:ascii="Calibri" w:hAnsi="Calibri"/>
      <w:color w:val="auto"/>
      <w:sz w:val="22"/>
      <w:szCs w:val="22"/>
    </w:rPr>
  </w:style>
  <w:style w:type="paragraph" w:customStyle="1" w:styleId="afe">
    <w:name w:val="Курсач_Текст"/>
    <w:basedOn w:val="Normal"/>
    <w:link w:val="aff"/>
    <w:rsid w:val="00170514"/>
    <w:pPr>
      <w:tabs>
        <w:tab w:val="left" w:pos="426"/>
        <w:tab w:val="left" w:pos="1276"/>
      </w:tabs>
      <w:ind w:left="284" w:firstLine="567"/>
    </w:pPr>
    <w:rPr>
      <w:color w:val="auto"/>
      <w:lang w:eastAsia="en-US"/>
    </w:rPr>
  </w:style>
  <w:style w:type="character" w:customStyle="1" w:styleId="aff">
    <w:name w:val="Курсач_Текст Знак"/>
    <w:link w:val="afe"/>
    <w:locked/>
    <w:rsid w:val="00170514"/>
    <w:rPr>
      <w:sz w:val="28"/>
      <w:lang w:val="ru-RU" w:eastAsia="en-US" w:bidi="ar-SA"/>
    </w:rPr>
  </w:style>
  <w:style w:type="paragraph" w:customStyle="1" w:styleId="aff0">
    <w:name w:val="Курсач_Рисунок"/>
    <w:basedOn w:val="afe"/>
    <w:next w:val="afe"/>
    <w:link w:val="aff1"/>
    <w:autoRedefine/>
    <w:rsid w:val="00170514"/>
    <w:pPr>
      <w:ind w:left="142"/>
      <w:jc w:val="left"/>
    </w:pPr>
  </w:style>
  <w:style w:type="character" w:customStyle="1" w:styleId="aff1">
    <w:name w:val="Курсач_Рисунок Знак"/>
    <w:link w:val="aff0"/>
    <w:locked/>
    <w:rsid w:val="00170514"/>
    <w:rPr>
      <w:sz w:val="28"/>
      <w:lang w:val="ru-RU" w:eastAsia="en-US" w:bidi="ar-SA"/>
    </w:rPr>
  </w:style>
  <w:style w:type="paragraph" w:customStyle="1" w:styleId="25">
    <w:name w:val="Обычный2"/>
    <w:basedOn w:val="Normal"/>
    <w:rsid w:val="00F34915"/>
    <w:pPr>
      <w:spacing w:before="100" w:beforeAutospacing="1"/>
    </w:pPr>
    <w:rPr>
      <w:color w:val="auto"/>
      <w:sz w:val="24"/>
      <w:szCs w:val="24"/>
      <w:lang w:val="en-US" w:eastAsia="en-US"/>
    </w:rPr>
  </w:style>
  <w:style w:type="paragraph" w:styleId="DocumentMap">
    <w:name w:val="Document Map"/>
    <w:basedOn w:val="Normal"/>
    <w:semiHidden/>
    <w:rsid w:val="00445879"/>
    <w:pPr>
      <w:shd w:val="clear" w:color="auto" w:fill="000080"/>
    </w:pPr>
    <w:rPr>
      <w:rFonts w:ascii="Tahoma" w:hAnsi="Tahoma" w:cs="Tahoma"/>
      <w:color w:val="auto"/>
    </w:rPr>
  </w:style>
  <w:style w:type="paragraph" w:customStyle="1" w:styleId="a60">
    <w:name w:val="a6"/>
    <w:basedOn w:val="Normal"/>
    <w:rsid w:val="00445879"/>
    <w:pPr>
      <w:spacing w:before="100" w:beforeAutospacing="1" w:after="100" w:afterAutospacing="1"/>
    </w:pPr>
    <w:rPr>
      <w:color w:val="auto"/>
      <w:sz w:val="24"/>
      <w:szCs w:val="24"/>
    </w:rPr>
  </w:style>
  <w:style w:type="character" w:customStyle="1" w:styleId="BodyTextChar">
    <w:name w:val="Body Text Char"/>
    <w:link w:val="BodyText"/>
    <w:uiPriority w:val="99"/>
    <w:rsid w:val="00DA0078"/>
    <w:rPr>
      <w:color w:val="000000"/>
    </w:rPr>
  </w:style>
  <w:style w:type="character" w:customStyle="1" w:styleId="05172">
    <w:name w:val="Стиль ДипломМой + Слева:  05 см Первая строка:  172 см Справа: ... Знак"/>
    <w:basedOn w:val="DefaultParagraphFont"/>
    <w:link w:val="051720"/>
    <w:rsid w:val="00DA0078"/>
    <w:rPr>
      <w:sz w:val="28"/>
      <w:shd w:val="clear" w:color="auto" w:fill="FFFFFF"/>
    </w:rPr>
  </w:style>
  <w:style w:type="paragraph" w:customStyle="1" w:styleId="051720">
    <w:name w:val="Стиль ДипломМой + Слева:  05 см Первая строка:  172 см Справа: ..."/>
    <w:basedOn w:val="Normal"/>
    <w:link w:val="05172"/>
    <w:rsid w:val="00DA0078"/>
    <w:pPr>
      <w:shd w:val="clear" w:color="auto" w:fill="FFFFFF"/>
      <w:spacing w:before="120" w:after="120" w:line="360" w:lineRule="auto"/>
      <w:ind w:left="284" w:right="284" w:firstLine="975"/>
    </w:pPr>
    <w:rPr>
      <w:color w:val="auto"/>
    </w:rPr>
  </w:style>
  <w:style w:type="paragraph" w:styleId="ListParagraph">
    <w:name w:val="List Paragraph"/>
    <w:aliases w:val="Нумерация_циферная,Заголовок 1_2"/>
    <w:basedOn w:val="Normal"/>
    <w:link w:val="ListParagraphChar"/>
    <w:uiPriority w:val="34"/>
    <w:qFormat/>
    <w:rsid w:val="00CB1E38"/>
    <w:pPr>
      <w:ind w:left="720"/>
      <w:contextualSpacing/>
    </w:pPr>
    <w:rPr>
      <w:rFonts w:eastAsia="Calibri"/>
      <w:color w:val="auto"/>
      <w:sz w:val="24"/>
      <w:szCs w:val="22"/>
      <w:lang w:eastAsia="en-US"/>
    </w:rPr>
  </w:style>
  <w:style w:type="character" w:customStyle="1" w:styleId="BodyTextIndentChar">
    <w:name w:val="Body Text Indent Char"/>
    <w:basedOn w:val="DefaultParagraphFont"/>
    <w:link w:val="BodyTextIndent"/>
    <w:rsid w:val="00A72E5B"/>
    <w:rPr>
      <w:sz w:val="24"/>
    </w:rPr>
  </w:style>
  <w:style w:type="paragraph" w:styleId="EndnoteText">
    <w:name w:val="endnote text"/>
    <w:basedOn w:val="Normal"/>
    <w:link w:val="EndnoteTextChar"/>
    <w:uiPriority w:val="99"/>
    <w:unhideWhenUsed/>
    <w:rsid w:val="00A72E5B"/>
    <w:rPr>
      <w:rFonts w:ascii="Calibri" w:eastAsia="Calibri" w:hAnsi="Calibri"/>
      <w:color w:val="auto"/>
      <w:lang w:eastAsia="en-US"/>
    </w:rPr>
  </w:style>
  <w:style w:type="character" w:customStyle="1" w:styleId="EndnoteTextChar">
    <w:name w:val="Endnote Text Char"/>
    <w:basedOn w:val="DefaultParagraphFont"/>
    <w:link w:val="EndnoteText"/>
    <w:uiPriority w:val="99"/>
    <w:rsid w:val="00A72E5B"/>
    <w:rPr>
      <w:rFonts w:ascii="Calibri" w:eastAsia="Calibri" w:hAnsi="Calibri" w:cs="Times New Roman"/>
      <w:lang w:eastAsia="en-US"/>
    </w:rPr>
  </w:style>
  <w:style w:type="character" w:customStyle="1" w:styleId="ListParagraphChar">
    <w:name w:val="List Paragraph Char"/>
    <w:aliases w:val="Нумерация_циферная Char,Заголовок 1_2 Char"/>
    <w:link w:val="ListParagraph"/>
    <w:uiPriority w:val="34"/>
    <w:rsid w:val="00A72E5B"/>
    <w:rPr>
      <w:rFonts w:eastAsia="Calibri"/>
      <w:sz w:val="24"/>
      <w:szCs w:val="22"/>
      <w:lang w:eastAsia="en-US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2E5B"/>
    <w:rPr>
      <w:rFonts w:ascii="Tahoma" w:hAnsi="Tahoma" w:cs="Tahoma"/>
      <w:color w:val="000000"/>
      <w:sz w:val="16"/>
      <w:szCs w:val="16"/>
    </w:rPr>
  </w:style>
  <w:style w:type="character" w:customStyle="1" w:styleId="comlekt">
    <w:name w:val="comlekt"/>
    <w:basedOn w:val="DefaultParagraphFont"/>
    <w:rsid w:val="00A72E5B"/>
  </w:style>
  <w:style w:type="character" w:customStyle="1" w:styleId="price-old">
    <w:name w:val="price-old"/>
    <w:basedOn w:val="DefaultParagraphFont"/>
    <w:rsid w:val="00A72E5B"/>
  </w:style>
  <w:style w:type="character" w:customStyle="1" w:styleId="price-new">
    <w:name w:val="price-new"/>
    <w:basedOn w:val="DefaultParagraphFont"/>
    <w:rsid w:val="00A72E5B"/>
  </w:style>
  <w:style w:type="character" w:customStyle="1" w:styleId="nds">
    <w:name w:val="nds"/>
    <w:basedOn w:val="DefaultParagraphFont"/>
    <w:rsid w:val="00A72E5B"/>
  </w:style>
  <w:style w:type="character" w:customStyle="1" w:styleId="apple-converted-space">
    <w:name w:val="apple-converted-space"/>
    <w:basedOn w:val="DefaultParagraphFont"/>
    <w:rsid w:val="00A72E5B"/>
  </w:style>
  <w:style w:type="character" w:styleId="HTMLCite">
    <w:name w:val="HTML Cite"/>
    <w:basedOn w:val="DefaultParagraphFont"/>
    <w:uiPriority w:val="99"/>
    <w:unhideWhenUsed/>
    <w:rsid w:val="00A72E5B"/>
    <w:rPr>
      <w:i/>
      <w:iCs/>
    </w:rPr>
  </w:style>
  <w:style w:type="paragraph" w:customStyle="1" w:styleId="32">
    <w:name w:val="Обычный3"/>
    <w:rsid w:val="0002352E"/>
    <w:pPr>
      <w:widowControl w:val="0"/>
      <w:spacing w:line="300" w:lineRule="auto"/>
      <w:jc w:val="both"/>
    </w:pPr>
    <w:rPr>
      <w:snapToGrid w:val="0"/>
      <w:sz w:val="24"/>
    </w:rPr>
  </w:style>
  <w:style w:type="character" w:customStyle="1" w:styleId="611">
    <w:name w:val="Знак Знак61"/>
    <w:basedOn w:val="DefaultParagraphFont"/>
    <w:rsid w:val="0002352E"/>
    <w:rPr>
      <w:color w:val="000000"/>
      <w:lang w:val="ru-RU" w:eastAsia="ru-RU" w:bidi="ar-SA"/>
    </w:rPr>
  </w:style>
  <w:style w:type="character" w:customStyle="1" w:styleId="711">
    <w:name w:val="Знак Знак71"/>
    <w:rsid w:val="0002352E"/>
    <w:rPr>
      <w:color w:val="000000"/>
    </w:rPr>
  </w:style>
  <w:style w:type="character" w:customStyle="1" w:styleId="511">
    <w:name w:val="Знак Знак51"/>
    <w:rsid w:val="0002352E"/>
    <w:rPr>
      <w:color w:val="000000"/>
      <w:lang w:val="ru-RU" w:eastAsia="ru-RU" w:bidi="ar-SA"/>
    </w:rPr>
  </w:style>
  <w:style w:type="character" w:customStyle="1" w:styleId="111">
    <w:name w:val="Знак Знак Знак Знак11"/>
    <w:rsid w:val="0002352E"/>
    <w:rPr>
      <w:rFonts w:ascii="Arial" w:hAnsi="Arial"/>
      <w:b/>
      <w:i/>
      <w:sz w:val="24"/>
      <w:lang w:val="ru-RU" w:eastAsia="ru-RU" w:bidi="ar-SA"/>
    </w:rPr>
  </w:style>
  <w:style w:type="paragraph" w:customStyle="1" w:styleId="26">
    <w:name w:val="Абзац списка2"/>
    <w:basedOn w:val="Normal"/>
    <w:rsid w:val="0002352E"/>
    <w:pPr>
      <w:spacing w:after="200"/>
      <w:ind w:left="720"/>
      <w:contextualSpacing/>
    </w:pPr>
    <w:rPr>
      <w:rFonts w:ascii="Calibri" w:hAnsi="Calibri"/>
      <w:color w:val="auto"/>
      <w:sz w:val="22"/>
      <w:szCs w:val="22"/>
    </w:rPr>
  </w:style>
  <w:style w:type="character" w:customStyle="1" w:styleId="link">
    <w:name w:val="link"/>
    <w:basedOn w:val="DefaultParagraphFont"/>
    <w:rsid w:val="00381D9E"/>
  </w:style>
  <w:style w:type="paragraph" w:customStyle="1" w:styleId="aff2">
    <w:name w:val="Мой абзац"/>
    <w:basedOn w:val="Normal"/>
    <w:link w:val="aff3"/>
    <w:qFormat/>
    <w:rsid w:val="00111939"/>
    <w:pPr>
      <w:tabs>
        <w:tab w:val="left" w:pos="1574"/>
        <w:tab w:val="left" w:pos="2227"/>
      </w:tabs>
      <w:spacing w:before="120"/>
    </w:pPr>
    <w:rPr>
      <w:rFonts w:eastAsia="Calibri"/>
      <w:szCs w:val="28"/>
      <w:lang w:eastAsia="en-US"/>
    </w:rPr>
  </w:style>
  <w:style w:type="character" w:customStyle="1" w:styleId="BodyTextIndent2Char">
    <w:name w:val="Body Text Indent 2 Char"/>
    <w:basedOn w:val="DefaultParagraphFont"/>
    <w:link w:val="BodyTextIndent2"/>
    <w:rsid w:val="00D403BF"/>
    <w:rPr>
      <w:color w:val="000000"/>
      <w:sz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D403BF"/>
    <w:pPr>
      <w:keepLines/>
      <w:spacing w:line="259" w:lineRule="auto"/>
      <w:outlineLvl w:val="9"/>
    </w:pPr>
    <w:rPr>
      <w:rFonts w:ascii="Cambria" w:hAnsi="Cambria"/>
      <w:b w:val="0"/>
      <w:color w:val="365F91"/>
      <w:kern w:val="0"/>
      <w:szCs w:val="32"/>
    </w:rPr>
  </w:style>
  <w:style w:type="paragraph" w:styleId="TOC3">
    <w:name w:val="toc 3"/>
    <w:basedOn w:val="Normal"/>
    <w:next w:val="Normal"/>
    <w:autoRedefine/>
    <w:uiPriority w:val="39"/>
    <w:unhideWhenUsed/>
    <w:rsid w:val="00D403BF"/>
    <w:pPr>
      <w:spacing w:after="100" w:line="259" w:lineRule="auto"/>
      <w:ind w:left="440"/>
    </w:pPr>
    <w:rPr>
      <w:rFonts w:ascii="Calibri" w:hAnsi="Calibri"/>
      <w:color w:val="auto"/>
      <w:sz w:val="22"/>
      <w:szCs w:val="22"/>
    </w:rPr>
  </w:style>
  <w:style w:type="character" w:customStyle="1" w:styleId="1a">
    <w:name w:val="Упомянуть1"/>
    <w:basedOn w:val="DefaultParagraphFont"/>
    <w:uiPriority w:val="99"/>
    <w:semiHidden/>
    <w:unhideWhenUsed/>
    <w:rsid w:val="00D403BF"/>
    <w:rPr>
      <w:color w:val="2B579A"/>
      <w:shd w:val="clear" w:color="auto" w:fill="E6E6E6"/>
    </w:rPr>
  </w:style>
  <w:style w:type="character" w:customStyle="1" w:styleId="ipa">
    <w:name w:val="ipa"/>
    <w:basedOn w:val="DefaultParagraphFont"/>
    <w:rsid w:val="00D403BF"/>
  </w:style>
  <w:style w:type="paragraph" w:customStyle="1" w:styleId="F9E977197262459AB16AE09F8A4F0155">
    <w:name w:val="F9E977197262459AB16AE09F8A4F0155"/>
    <w:rsid w:val="00D403BF"/>
    <w:pPr>
      <w:spacing w:after="200" w:line="276" w:lineRule="auto"/>
    </w:pPr>
    <w:rPr>
      <w:rFonts w:ascii="Calibri" w:hAnsi="Calibri"/>
      <w:sz w:val="22"/>
      <w:szCs w:val="22"/>
    </w:rPr>
  </w:style>
  <w:style w:type="character" w:styleId="PlaceholderText">
    <w:name w:val="Placeholder Text"/>
    <w:basedOn w:val="DefaultParagraphFont"/>
    <w:uiPriority w:val="99"/>
    <w:semiHidden/>
    <w:rsid w:val="00374BE5"/>
    <w:rPr>
      <w:color w:val="808080"/>
    </w:rPr>
  </w:style>
  <w:style w:type="character" w:customStyle="1" w:styleId="SubtitleChar">
    <w:name w:val="Subtitle Char"/>
    <w:basedOn w:val="DefaultParagraphFont"/>
    <w:link w:val="Subtitle"/>
    <w:rsid w:val="0069791B"/>
    <w:rPr>
      <w:b/>
      <w:color w:val="000000"/>
      <w:sz w:val="28"/>
    </w:rPr>
  </w:style>
  <w:style w:type="character" w:customStyle="1" w:styleId="1b">
    <w:name w:val="Неразрешенное упоминание1"/>
    <w:basedOn w:val="DefaultParagraphFont"/>
    <w:uiPriority w:val="99"/>
    <w:semiHidden/>
    <w:unhideWhenUsed/>
    <w:rsid w:val="00EF38F3"/>
    <w:rPr>
      <w:color w:val="605E5C"/>
      <w:shd w:val="clear" w:color="auto" w:fill="E1DFDD"/>
    </w:rPr>
  </w:style>
  <w:style w:type="character" w:styleId="CommentReference">
    <w:name w:val="annotation reference"/>
    <w:basedOn w:val="DefaultParagraphFont"/>
    <w:semiHidden/>
    <w:unhideWhenUsed/>
    <w:rsid w:val="00EF38F3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EF38F3"/>
    <w:pPr>
      <w:spacing w:line="240" w:lineRule="auto"/>
    </w:pPr>
    <w:rPr>
      <w:sz w:val="20"/>
    </w:rPr>
  </w:style>
  <w:style w:type="character" w:customStyle="1" w:styleId="CommentTextChar">
    <w:name w:val="Comment Text Char"/>
    <w:basedOn w:val="DefaultParagraphFont"/>
    <w:link w:val="CommentText"/>
    <w:semiHidden/>
    <w:rsid w:val="00EF38F3"/>
    <w:rPr>
      <w:color w:val="000000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EF38F3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EF38F3"/>
    <w:rPr>
      <w:b/>
      <w:bCs/>
      <w:color w:val="000000"/>
    </w:rPr>
  </w:style>
  <w:style w:type="character" w:styleId="UnresolvedMention">
    <w:name w:val="Unresolved Mention"/>
    <w:basedOn w:val="DefaultParagraphFont"/>
    <w:uiPriority w:val="99"/>
    <w:semiHidden/>
    <w:unhideWhenUsed/>
    <w:rsid w:val="00EA5096"/>
    <w:rPr>
      <w:color w:val="605E5C"/>
      <w:shd w:val="clear" w:color="auto" w:fill="E1DFDD"/>
    </w:rPr>
  </w:style>
  <w:style w:type="paragraph" w:customStyle="1" w:styleId="aff4">
    <w:name w:val="курсач"/>
    <w:basedOn w:val="Normal"/>
    <w:link w:val="aff5"/>
    <w:qFormat/>
    <w:rsid w:val="00C56973"/>
  </w:style>
  <w:style w:type="character" w:customStyle="1" w:styleId="aff5">
    <w:name w:val="курсач Знак"/>
    <w:basedOn w:val="DefaultParagraphFont"/>
    <w:link w:val="aff4"/>
    <w:rsid w:val="00C56973"/>
    <w:rPr>
      <w:color w:val="000000"/>
      <w:sz w:val="28"/>
    </w:rPr>
  </w:style>
  <w:style w:type="character" w:customStyle="1" w:styleId="aff3">
    <w:name w:val="Мой абзац Знак"/>
    <w:basedOn w:val="DefaultParagraphFont"/>
    <w:link w:val="aff2"/>
    <w:locked/>
    <w:rsid w:val="000431BB"/>
    <w:rPr>
      <w:rFonts w:eastAsia="Calibri"/>
      <w:color w:val="000000"/>
      <w:sz w:val="28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8883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9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8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2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23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05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69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29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32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832369">
          <w:marLeft w:val="105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588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751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3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8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260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22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3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51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0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793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822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0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00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5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08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919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63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01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36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73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79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25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1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06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38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70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97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5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99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54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605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80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76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50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16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937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774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9522433">
                  <w:marLeft w:val="-60"/>
                  <w:marRight w:val="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1514776">
                  <w:marLeft w:val="1170"/>
                  <w:marRight w:val="73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3968601">
                  <w:marLeft w:val="-60"/>
                  <w:marRight w:val="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9091254">
                  <w:marLeft w:val="1170"/>
                  <w:marRight w:val="73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0710796">
                  <w:marLeft w:val="1170"/>
                  <w:marRight w:val="73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2659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9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099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24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719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52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141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641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395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02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65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20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90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46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25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07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22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0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978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058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1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4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3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85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2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219717">
          <w:marLeft w:val="105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141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55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41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22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350491">
                  <w:marLeft w:val="1170"/>
                  <w:marRight w:val="73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6503024">
                  <w:marLeft w:val="-60"/>
                  <w:marRight w:val="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2767818">
                  <w:marLeft w:val="-60"/>
                  <w:marRight w:val="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4580863">
                  <w:marLeft w:val="1170"/>
                  <w:marRight w:val="73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9435769">
                  <w:marLeft w:val="1170"/>
                  <w:marRight w:val="73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9145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845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49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54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92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482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43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4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48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08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49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087F84-61D9-4C3E-B08F-8018401A77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29</Pages>
  <Words>4967</Words>
  <Characters>28314</Characters>
  <Application>Microsoft Office Word</Application>
  <DocSecurity>0</DocSecurity>
  <Lines>235</Lines>
  <Paragraphs>6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Содержание</vt:lpstr>
      <vt:lpstr>Содержание</vt:lpstr>
    </vt:vector>
  </TitlesOfParts>
  <Company>SPecialiST RePack</Company>
  <LinksUpToDate>false</LinksUpToDate>
  <CharactersWithSpaces>332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одержание</dc:title>
  <dc:subject/>
  <dc:creator>user</dc:creator>
  <cp:keywords/>
  <dc:description/>
  <cp:lastModifiedBy>Heart1ess 3</cp:lastModifiedBy>
  <cp:revision>7</cp:revision>
  <cp:lastPrinted>2024-06-06T21:39:00Z</cp:lastPrinted>
  <dcterms:created xsi:type="dcterms:W3CDTF">2024-06-12T03:21:00Z</dcterms:created>
  <dcterms:modified xsi:type="dcterms:W3CDTF">2024-06-12T08:11:00Z</dcterms:modified>
</cp:coreProperties>
</file>